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88B8E6" w14:textId="77777777" w:rsidR="00E52774" w:rsidRPr="0056705A" w:rsidRDefault="00E52774" w:rsidP="00612FCC">
      <w:pPr>
        <w:pStyle w:val="113"/>
        <w:rPr>
          <w:rFonts w:cs="Times New Roman"/>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98" w:hangingChars="1400" w:hanging="4498"/>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不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r w:rsidR="00485BD3" w:rsidRPr="0056705A">
        <w:rPr>
          <w:color w:val="FF0000"/>
          <w:sz w:val="28"/>
          <w:szCs w:val="28"/>
        </w:rPr>
        <w:t>Xcode</w:t>
      </w:r>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r w:rsidR="00485BD3" w:rsidRPr="0056705A">
        <w:rPr>
          <w:color w:val="FF0000"/>
          <w:sz w:val="28"/>
          <w:szCs w:val="28"/>
        </w:rPr>
        <w:t>AFNetworking</w:t>
      </w:r>
      <w:r w:rsidR="00AF02A9" w:rsidRPr="0056705A">
        <w:rPr>
          <w:color w:val="FF0000"/>
          <w:sz w:val="28"/>
          <w:szCs w:val="28"/>
        </w:rPr>
        <w:t>、</w:t>
      </w:r>
      <w:r w:rsidR="00AF02A9" w:rsidRPr="0056705A">
        <w:rPr>
          <w:color w:val="FF0000"/>
          <w:sz w:val="28"/>
          <w:szCs w:val="28"/>
        </w:rPr>
        <w:t>ASIHttpRequest</w:t>
      </w:r>
      <w:r w:rsidR="00AB101B" w:rsidRPr="0056705A">
        <w:rPr>
          <w:color w:val="FF0000"/>
          <w:sz w:val="28"/>
          <w:szCs w:val="28"/>
        </w:rPr>
        <w:t>以及</w:t>
      </w:r>
      <w:r w:rsidR="00485BD3" w:rsidRPr="0056705A">
        <w:rPr>
          <w:color w:val="FF0000"/>
          <w:sz w:val="28"/>
          <w:szCs w:val="28"/>
        </w:rPr>
        <w:t>SDWebImage</w:t>
      </w:r>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r w:rsidR="004B0674" w:rsidRPr="0056705A">
        <w:rPr>
          <w:color w:val="FF0000"/>
          <w:sz w:val="28"/>
          <w:szCs w:val="28"/>
        </w:rPr>
        <w:t>作</w:t>
      </w:r>
      <w:r w:rsidR="005C14BA" w:rsidRPr="0056705A">
        <w:rPr>
          <w:color w:val="FF0000"/>
          <w:sz w:val="28"/>
          <w:szCs w:val="28"/>
        </w:rPr>
        <w:t>出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作出</w:t>
      </w:r>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r w:rsidR="00D91CA7" w:rsidRPr="0056705A">
        <w:rPr>
          <w:color w:val="FF0000"/>
          <w:szCs w:val="18"/>
        </w:rPr>
        <w:t>Xcode</w:t>
      </w:r>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This article firstly introduces the development background and purpose of engineering monitoring system based on iOS, and then introduces the key technology, including Objective - C, Xcode, SQLite, JSON, AFNetworking, ASIHttpRequest and SDWebImage,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Xcode,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251" w:history="1">
        <w:r w:rsidR="000F5CD9" w:rsidRPr="00747C73">
          <w:rPr>
            <w:rStyle w:val="af1"/>
            <w:b/>
            <w:noProof/>
          </w:rPr>
          <w:t>Abstract</w:t>
        </w:r>
        <w:r w:rsidR="000F5CD9">
          <w:rPr>
            <w:noProof/>
            <w:webHidden/>
          </w:rPr>
          <w:tab/>
        </w:r>
        <w:r w:rsidR="000F5CD9">
          <w:rPr>
            <w:noProof/>
            <w:webHidden/>
          </w:rPr>
          <w:fldChar w:fldCharType="begin"/>
        </w:r>
        <w:r w:rsidR="000F5CD9">
          <w:rPr>
            <w:noProof/>
            <w:webHidden/>
          </w:rPr>
          <w:instrText xml:space="preserve"> PAGEREF _Toc495246251 \h </w:instrText>
        </w:r>
        <w:r w:rsidR="000F5CD9">
          <w:rPr>
            <w:noProof/>
            <w:webHidden/>
          </w:rPr>
        </w:r>
        <w:r w:rsidR="000F5CD9">
          <w:rPr>
            <w:noProof/>
            <w:webHidden/>
          </w:rPr>
          <w:fldChar w:fldCharType="separate"/>
        </w:r>
        <w:r w:rsidR="000F5CD9">
          <w:rPr>
            <w:noProof/>
            <w:webHidden/>
          </w:rPr>
          <w:t>II</w:t>
        </w:r>
        <w:r w:rsidR="000F5CD9">
          <w:rPr>
            <w:noProof/>
            <w:webHidden/>
          </w:rPr>
          <w:fldChar w:fldCharType="end"/>
        </w:r>
      </w:hyperlink>
    </w:p>
    <w:p w14:paraId="26614198"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252" w:history="1">
        <w:r w:rsidR="000F5CD9" w:rsidRPr="00747C73">
          <w:rPr>
            <w:rStyle w:val="af1"/>
            <w:rFonts w:hint="eastAsia"/>
            <w:noProof/>
          </w:rPr>
          <w:t>第</w:t>
        </w:r>
        <w:r w:rsidR="000F5CD9" w:rsidRPr="00747C73">
          <w:rPr>
            <w:rStyle w:val="af1"/>
            <w:rFonts w:hint="eastAsia"/>
            <w:noProof/>
          </w:rPr>
          <w:t>1</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绪</w:t>
        </w:r>
        <w:r w:rsidR="000F5CD9" w:rsidRPr="00747C73">
          <w:rPr>
            <w:rStyle w:val="af1"/>
            <w:noProof/>
          </w:rPr>
          <w:t xml:space="preserve">  </w:t>
        </w:r>
        <w:r w:rsidR="000F5CD9" w:rsidRPr="00747C73">
          <w:rPr>
            <w:rStyle w:val="af1"/>
            <w:rFonts w:hint="eastAsia"/>
            <w:noProof/>
          </w:rPr>
          <w:t>论</w:t>
        </w:r>
        <w:r w:rsidR="000F5CD9">
          <w:rPr>
            <w:noProof/>
            <w:webHidden/>
          </w:rPr>
          <w:tab/>
        </w:r>
        <w:r w:rsidR="000F5CD9">
          <w:rPr>
            <w:noProof/>
            <w:webHidden/>
          </w:rPr>
          <w:fldChar w:fldCharType="begin"/>
        </w:r>
        <w:r w:rsidR="000F5CD9">
          <w:rPr>
            <w:noProof/>
            <w:webHidden/>
          </w:rPr>
          <w:instrText xml:space="preserve"> PAGEREF _Toc495246252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7C1E1E36"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53" w:history="1">
        <w:r w:rsidR="000F5CD9" w:rsidRPr="00747C73">
          <w:rPr>
            <w:rStyle w:val="af1"/>
            <w:noProof/>
          </w:rPr>
          <w:t>1.1</w:t>
        </w:r>
        <w:r w:rsidR="000F5CD9" w:rsidRPr="00747C73">
          <w:rPr>
            <w:rStyle w:val="af1"/>
            <w:rFonts w:hint="eastAsia"/>
            <w:noProof/>
          </w:rPr>
          <w:t xml:space="preserve"> </w:t>
        </w:r>
        <w:r w:rsidR="000F5CD9" w:rsidRPr="00747C73">
          <w:rPr>
            <w:rStyle w:val="af1"/>
            <w:rFonts w:hint="eastAsia"/>
            <w:noProof/>
          </w:rPr>
          <w:t>选题背景及意义</w:t>
        </w:r>
        <w:r w:rsidR="000F5CD9">
          <w:rPr>
            <w:noProof/>
            <w:webHidden/>
          </w:rPr>
          <w:tab/>
        </w:r>
        <w:r w:rsidR="000F5CD9">
          <w:rPr>
            <w:noProof/>
            <w:webHidden/>
          </w:rPr>
          <w:fldChar w:fldCharType="begin"/>
        </w:r>
        <w:r w:rsidR="000F5CD9">
          <w:rPr>
            <w:noProof/>
            <w:webHidden/>
          </w:rPr>
          <w:instrText xml:space="preserve"> PAGEREF _Toc495246253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A79EE16"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54" w:history="1">
        <w:r w:rsidR="000F5CD9" w:rsidRPr="00747C73">
          <w:rPr>
            <w:rStyle w:val="af1"/>
            <w:noProof/>
          </w:rPr>
          <w:t>1.2</w:t>
        </w:r>
        <w:r w:rsidR="000F5CD9" w:rsidRPr="00747C73">
          <w:rPr>
            <w:rStyle w:val="af1"/>
            <w:rFonts w:hint="eastAsia"/>
            <w:noProof/>
          </w:rPr>
          <w:t xml:space="preserve"> </w:t>
        </w:r>
        <w:r w:rsidR="000F5CD9" w:rsidRPr="00747C73">
          <w:rPr>
            <w:rStyle w:val="af1"/>
            <w:rFonts w:hint="eastAsia"/>
            <w:noProof/>
          </w:rPr>
          <w:t>开发目的及意义</w:t>
        </w:r>
        <w:r w:rsidR="000F5CD9">
          <w:rPr>
            <w:noProof/>
            <w:webHidden/>
          </w:rPr>
          <w:tab/>
        </w:r>
        <w:r w:rsidR="000F5CD9">
          <w:rPr>
            <w:noProof/>
            <w:webHidden/>
          </w:rPr>
          <w:fldChar w:fldCharType="begin"/>
        </w:r>
        <w:r w:rsidR="000F5CD9">
          <w:rPr>
            <w:noProof/>
            <w:webHidden/>
          </w:rPr>
          <w:instrText xml:space="preserve"> PAGEREF _Toc495246254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2AF8E32"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55" w:history="1">
        <w:r w:rsidR="000F5CD9" w:rsidRPr="00747C73">
          <w:rPr>
            <w:rStyle w:val="af1"/>
            <w:noProof/>
          </w:rPr>
          <w:t>1.3</w:t>
        </w:r>
        <w:r w:rsidR="000F5CD9" w:rsidRPr="00747C73">
          <w:rPr>
            <w:rStyle w:val="af1"/>
            <w:rFonts w:hint="eastAsia"/>
            <w:noProof/>
          </w:rPr>
          <w:t xml:space="preserve"> </w:t>
        </w:r>
        <w:r w:rsidR="000F5CD9" w:rsidRPr="00747C73">
          <w:rPr>
            <w:rStyle w:val="af1"/>
            <w:rFonts w:hint="eastAsia"/>
            <w:noProof/>
          </w:rPr>
          <w:t>国内外发展现状</w:t>
        </w:r>
        <w:r w:rsidR="000F5CD9">
          <w:rPr>
            <w:noProof/>
            <w:webHidden/>
          </w:rPr>
          <w:tab/>
        </w:r>
        <w:r w:rsidR="000F5CD9">
          <w:rPr>
            <w:noProof/>
            <w:webHidden/>
          </w:rPr>
          <w:fldChar w:fldCharType="begin"/>
        </w:r>
        <w:r w:rsidR="000F5CD9">
          <w:rPr>
            <w:noProof/>
            <w:webHidden/>
          </w:rPr>
          <w:instrText xml:space="preserve"> PAGEREF _Toc495246255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43EEE397"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56" w:history="1">
        <w:r w:rsidR="000F5CD9" w:rsidRPr="00747C73">
          <w:rPr>
            <w:rStyle w:val="af1"/>
            <w:noProof/>
          </w:rPr>
          <w:t>1.4</w:t>
        </w:r>
        <w:r w:rsidR="000F5CD9" w:rsidRPr="00747C73">
          <w:rPr>
            <w:rStyle w:val="af1"/>
            <w:rFonts w:hint="eastAsia"/>
            <w:noProof/>
          </w:rPr>
          <w:t xml:space="preserve"> </w:t>
        </w:r>
        <w:r w:rsidR="000F5CD9" w:rsidRPr="00747C73">
          <w:rPr>
            <w:rStyle w:val="af1"/>
            <w:rFonts w:hint="eastAsia"/>
            <w:noProof/>
          </w:rPr>
          <w:t>论文研究内容</w:t>
        </w:r>
        <w:r w:rsidR="000F5CD9">
          <w:rPr>
            <w:noProof/>
            <w:webHidden/>
          </w:rPr>
          <w:tab/>
        </w:r>
        <w:r w:rsidR="000F5CD9">
          <w:rPr>
            <w:noProof/>
            <w:webHidden/>
          </w:rPr>
          <w:fldChar w:fldCharType="begin"/>
        </w:r>
        <w:r w:rsidR="000F5CD9">
          <w:rPr>
            <w:noProof/>
            <w:webHidden/>
          </w:rPr>
          <w:instrText xml:space="preserve"> PAGEREF _Toc495246256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3E9DE003"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57" w:history="1">
        <w:r w:rsidR="000F5CD9" w:rsidRPr="00747C73">
          <w:rPr>
            <w:rStyle w:val="af1"/>
            <w:noProof/>
          </w:rPr>
          <w:t>1.5</w:t>
        </w:r>
        <w:r w:rsidR="000F5CD9" w:rsidRPr="00747C73">
          <w:rPr>
            <w:rStyle w:val="af1"/>
            <w:rFonts w:hint="eastAsia"/>
            <w:noProof/>
          </w:rPr>
          <w:t xml:space="preserve"> </w:t>
        </w:r>
        <w:r w:rsidR="000F5CD9" w:rsidRPr="00747C73">
          <w:rPr>
            <w:rStyle w:val="af1"/>
            <w:rFonts w:hint="eastAsia"/>
            <w:noProof/>
          </w:rPr>
          <w:t>论文组织结构</w:t>
        </w:r>
        <w:r w:rsidR="000F5CD9">
          <w:rPr>
            <w:noProof/>
            <w:webHidden/>
          </w:rPr>
          <w:tab/>
        </w:r>
        <w:r w:rsidR="000F5CD9">
          <w:rPr>
            <w:noProof/>
            <w:webHidden/>
          </w:rPr>
          <w:fldChar w:fldCharType="begin"/>
        </w:r>
        <w:r w:rsidR="000F5CD9">
          <w:rPr>
            <w:noProof/>
            <w:webHidden/>
          </w:rPr>
          <w:instrText xml:space="preserve"> PAGEREF _Toc495246257 \h </w:instrText>
        </w:r>
        <w:r w:rsidR="000F5CD9">
          <w:rPr>
            <w:noProof/>
            <w:webHidden/>
          </w:rPr>
        </w:r>
        <w:r w:rsidR="000F5CD9">
          <w:rPr>
            <w:noProof/>
            <w:webHidden/>
          </w:rPr>
          <w:fldChar w:fldCharType="separate"/>
        </w:r>
        <w:r w:rsidR="000F5CD9">
          <w:rPr>
            <w:noProof/>
            <w:webHidden/>
          </w:rPr>
          <w:t>3</w:t>
        </w:r>
        <w:r w:rsidR="000F5CD9">
          <w:rPr>
            <w:noProof/>
            <w:webHidden/>
          </w:rPr>
          <w:fldChar w:fldCharType="end"/>
        </w:r>
      </w:hyperlink>
    </w:p>
    <w:p w14:paraId="49A7A9DB"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258" w:history="1">
        <w:r w:rsidR="000F5CD9" w:rsidRPr="00747C73">
          <w:rPr>
            <w:rStyle w:val="af1"/>
            <w:rFonts w:hint="eastAsia"/>
            <w:noProof/>
          </w:rPr>
          <w:t>第</w:t>
        </w:r>
        <w:r w:rsidR="000F5CD9" w:rsidRPr="00747C73">
          <w:rPr>
            <w:rStyle w:val="af1"/>
            <w:rFonts w:hint="eastAsia"/>
            <w:noProof/>
          </w:rPr>
          <w:t>2</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关键技术</w:t>
        </w:r>
        <w:r w:rsidR="000F5CD9">
          <w:rPr>
            <w:noProof/>
            <w:webHidden/>
          </w:rPr>
          <w:tab/>
        </w:r>
        <w:r w:rsidR="000F5CD9">
          <w:rPr>
            <w:noProof/>
            <w:webHidden/>
          </w:rPr>
          <w:fldChar w:fldCharType="begin"/>
        </w:r>
        <w:r w:rsidR="000F5CD9">
          <w:rPr>
            <w:noProof/>
            <w:webHidden/>
          </w:rPr>
          <w:instrText xml:space="preserve"> PAGEREF _Toc495246258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402C1D6F"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59" w:history="1">
        <w:r w:rsidR="000F5CD9" w:rsidRPr="00747C73">
          <w:rPr>
            <w:rStyle w:val="af1"/>
            <w:noProof/>
          </w:rPr>
          <w:t>2.1 MVC</w:t>
        </w:r>
        <w:r w:rsidR="000F5CD9" w:rsidRPr="00747C73">
          <w:rPr>
            <w:rStyle w:val="af1"/>
            <w:rFonts w:hint="eastAsia"/>
            <w:noProof/>
          </w:rPr>
          <w:t>设计模式</w:t>
        </w:r>
        <w:r w:rsidR="000F5CD9">
          <w:rPr>
            <w:noProof/>
            <w:webHidden/>
          </w:rPr>
          <w:tab/>
        </w:r>
        <w:r w:rsidR="000F5CD9">
          <w:rPr>
            <w:noProof/>
            <w:webHidden/>
          </w:rPr>
          <w:fldChar w:fldCharType="begin"/>
        </w:r>
        <w:r w:rsidR="000F5CD9">
          <w:rPr>
            <w:noProof/>
            <w:webHidden/>
          </w:rPr>
          <w:instrText xml:space="preserve"> PAGEREF _Toc495246259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77721439"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60" w:history="1">
        <w:r w:rsidR="000F5CD9" w:rsidRPr="00747C73">
          <w:rPr>
            <w:rStyle w:val="af1"/>
            <w:noProof/>
          </w:rPr>
          <w:t>2.1.1 MVC</w:t>
        </w:r>
        <w:r w:rsidR="000F5CD9" w:rsidRPr="00747C73">
          <w:rPr>
            <w:rStyle w:val="af1"/>
            <w:rFonts w:hint="eastAsia"/>
            <w:noProof/>
          </w:rPr>
          <w:t>组成部分介绍</w:t>
        </w:r>
        <w:r w:rsidR="000F5CD9">
          <w:rPr>
            <w:noProof/>
            <w:webHidden/>
          </w:rPr>
          <w:tab/>
        </w:r>
        <w:r w:rsidR="000F5CD9">
          <w:rPr>
            <w:noProof/>
            <w:webHidden/>
          </w:rPr>
          <w:fldChar w:fldCharType="begin"/>
        </w:r>
        <w:r w:rsidR="000F5CD9">
          <w:rPr>
            <w:noProof/>
            <w:webHidden/>
          </w:rPr>
          <w:instrText xml:space="preserve"> PAGEREF _Toc495246260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6E7EB3EF"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61" w:history="1">
        <w:r w:rsidR="000F5CD9" w:rsidRPr="00747C73">
          <w:rPr>
            <w:rStyle w:val="af1"/>
            <w:noProof/>
          </w:rPr>
          <w:t>2.1.2 MVC</w:t>
        </w:r>
        <w:r w:rsidR="000F5CD9" w:rsidRPr="00747C73">
          <w:rPr>
            <w:rStyle w:val="af1"/>
            <w:rFonts w:hint="eastAsia"/>
            <w:noProof/>
          </w:rPr>
          <w:t>交互流程</w:t>
        </w:r>
        <w:r w:rsidR="000F5CD9">
          <w:rPr>
            <w:noProof/>
            <w:webHidden/>
          </w:rPr>
          <w:tab/>
        </w:r>
        <w:r w:rsidR="000F5CD9">
          <w:rPr>
            <w:noProof/>
            <w:webHidden/>
          </w:rPr>
          <w:fldChar w:fldCharType="begin"/>
        </w:r>
        <w:r w:rsidR="000F5CD9">
          <w:rPr>
            <w:noProof/>
            <w:webHidden/>
          </w:rPr>
          <w:instrText xml:space="preserve"> PAGEREF _Toc495246261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0DC9C0F4"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62" w:history="1">
        <w:r w:rsidR="000F5CD9" w:rsidRPr="00747C73">
          <w:rPr>
            <w:rStyle w:val="af1"/>
            <w:noProof/>
          </w:rPr>
          <w:t>2.1.3 MVC</w:t>
        </w:r>
        <w:r w:rsidR="000F5CD9" w:rsidRPr="00747C73">
          <w:rPr>
            <w:rStyle w:val="af1"/>
            <w:rFonts w:hint="eastAsia"/>
            <w:noProof/>
          </w:rPr>
          <w:t>模式的优点</w:t>
        </w:r>
        <w:r w:rsidR="000F5CD9">
          <w:rPr>
            <w:noProof/>
            <w:webHidden/>
          </w:rPr>
          <w:tab/>
        </w:r>
        <w:r w:rsidR="000F5CD9">
          <w:rPr>
            <w:noProof/>
            <w:webHidden/>
          </w:rPr>
          <w:fldChar w:fldCharType="begin"/>
        </w:r>
        <w:r w:rsidR="000F5CD9">
          <w:rPr>
            <w:noProof/>
            <w:webHidden/>
          </w:rPr>
          <w:instrText xml:space="preserve"> PAGEREF _Toc495246262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0FFBFE20"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63" w:history="1">
        <w:r w:rsidR="000F5CD9" w:rsidRPr="00747C73">
          <w:rPr>
            <w:rStyle w:val="af1"/>
            <w:noProof/>
          </w:rPr>
          <w:t>2.2 SSH</w:t>
        </w:r>
        <w:r w:rsidR="000F5CD9" w:rsidRPr="00747C73">
          <w:rPr>
            <w:rStyle w:val="af1"/>
            <w:rFonts w:hint="eastAsia"/>
            <w:noProof/>
          </w:rPr>
          <w:t>集成框架</w:t>
        </w:r>
        <w:r w:rsidR="000F5CD9">
          <w:rPr>
            <w:noProof/>
            <w:webHidden/>
          </w:rPr>
          <w:tab/>
        </w:r>
        <w:r w:rsidR="000F5CD9">
          <w:rPr>
            <w:noProof/>
            <w:webHidden/>
          </w:rPr>
          <w:fldChar w:fldCharType="begin"/>
        </w:r>
        <w:r w:rsidR="000F5CD9">
          <w:rPr>
            <w:noProof/>
            <w:webHidden/>
          </w:rPr>
          <w:instrText xml:space="preserve"> PAGEREF _Toc495246263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5150CEEA"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64" w:history="1">
        <w:r w:rsidR="000F5CD9" w:rsidRPr="00747C73">
          <w:rPr>
            <w:rStyle w:val="af1"/>
            <w:noProof/>
          </w:rPr>
          <w:t>2.2.1 Struts2</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4 \h </w:instrText>
        </w:r>
        <w:r w:rsidR="000F5CD9">
          <w:rPr>
            <w:noProof/>
            <w:webHidden/>
          </w:rPr>
        </w:r>
        <w:r w:rsidR="000F5CD9">
          <w:rPr>
            <w:noProof/>
            <w:webHidden/>
          </w:rPr>
          <w:fldChar w:fldCharType="separate"/>
        </w:r>
        <w:r w:rsidR="000F5CD9">
          <w:rPr>
            <w:noProof/>
            <w:webHidden/>
          </w:rPr>
          <w:t>6</w:t>
        </w:r>
        <w:r w:rsidR="000F5CD9">
          <w:rPr>
            <w:noProof/>
            <w:webHidden/>
          </w:rPr>
          <w:fldChar w:fldCharType="end"/>
        </w:r>
      </w:hyperlink>
    </w:p>
    <w:p w14:paraId="241ED72D"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65" w:history="1">
        <w:r w:rsidR="000F5CD9" w:rsidRPr="00747C73">
          <w:rPr>
            <w:rStyle w:val="af1"/>
            <w:noProof/>
          </w:rPr>
          <w:t>2.2.2 Spring</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5 \h </w:instrText>
        </w:r>
        <w:r w:rsidR="000F5CD9">
          <w:rPr>
            <w:noProof/>
            <w:webHidden/>
          </w:rPr>
        </w:r>
        <w:r w:rsidR="000F5CD9">
          <w:rPr>
            <w:noProof/>
            <w:webHidden/>
          </w:rPr>
          <w:fldChar w:fldCharType="separate"/>
        </w:r>
        <w:r w:rsidR="000F5CD9">
          <w:rPr>
            <w:noProof/>
            <w:webHidden/>
          </w:rPr>
          <w:t>7</w:t>
        </w:r>
        <w:r w:rsidR="000F5CD9">
          <w:rPr>
            <w:noProof/>
            <w:webHidden/>
          </w:rPr>
          <w:fldChar w:fldCharType="end"/>
        </w:r>
      </w:hyperlink>
    </w:p>
    <w:p w14:paraId="4E31AFF7"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66" w:history="1">
        <w:r w:rsidR="000F5CD9" w:rsidRPr="00747C73">
          <w:rPr>
            <w:rStyle w:val="af1"/>
            <w:noProof/>
          </w:rPr>
          <w:t>2.2.3 Hibernate</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6 \h </w:instrText>
        </w:r>
        <w:r w:rsidR="000F5CD9">
          <w:rPr>
            <w:noProof/>
            <w:webHidden/>
          </w:rPr>
        </w:r>
        <w:r w:rsidR="000F5CD9">
          <w:rPr>
            <w:noProof/>
            <w:webHidden/>
          </w:rPr>
          <w:fldChar w:fldCharType="separate"/>
        </w:r>
        <w:r w:rsidR="000F5CD9">
          <w:rPr>
            <w:noProof/>
            <w:webHidden/>
          </w:rPr>
          <w:t>8</w:t>
        </w:r>
        <w:r w:rsidR="000F5CD9">
          <w:rPr>
            <w:noProof/>
            <w:webHidden/>
          </w:rPr>
          <w:fldChar w:fldCharType="end"/>
        </w:r>
      </w:hyperlink>
    </w:p>
    <w:p w14:paraId="63386FAB"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67" w:history="1">
        <w:r w:rsidR="000F5CD9" w:rsidRPr="00747C73">
          <w:rPr>
            <w:rStyle w:val="af1"/>
            <w:noProof/>
          </w:rPr>
          <w:t>2.3 MySql</w:t>
        </w:r>
        <w:r w:rsidR="000F5CD9" w:rsidRPr="00747C73">
          <w:rPr>
            <w:rStyle w:val="af1"/>
            <w:rFonts w:hint="eastAsia"/>
            <w:noProof/>
          </w:rPr>
          <w:t>数据库</w:t>
        </w:r>
        <w:r w:rsidR="000F5CD9">
          <w:rPr>
            <w:noProof/>
            <w:webHidden/>
          </w:rPr>
          <w:tab/>
        </w:r>
        <w:r w:rsidR="000F5CD9">
          <w:rPr>
            <w:noProof/>
            <w:webHidden/>
          </w:rPr>
          <w:fldChar w:fldCharType="begin"/>
        </w:r>
        <w:r w:rsidR="000F5CD9">
          <w:rPr>
            <w:noProof/>
            <w:webHidden/>
          </w:rPr>
          <w:instrText xml:space="preserve"> PAGEREF _Toc495246267 \h </w:instrText>
        </w:r>
        <w:r w:rsidR="000F5CD9">
          <w:rPr>
            <w:noProof/>
            <w:webHidden/>
          </w:rPr>
        </w:r>
        <w:r w:rsidR="000F5CD9">
          <w:rPr>
            <w:noProof/>
            <w:webHidden/>
          </w:rPr>
          <w:fldChar w:fldCharType="separate"/>
        </w:r>
        <w:r w:rsidR="000F5CD9">
          <w:rPr>
            <w:noProof/>
            <w:webHidden/>
          </w:rPr>
          <w:t>9</w:t>
        </w:r>
        <w:r w:rsidR="000F5CD9">
          <w:rPr>
            <w:noProof/>
            <w:webHidden/>
          </w:rPr>
          <w:fldChar w:fldCharType="end"/>
        </w:r>
      </w:hyperlink>
    </w:p>
    <w:p w14:paraId="0720E444"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68" w:history="1">
        <w:r w:rsidR="000F5CD9" w:rsidRPr="00747C73">
          <w:rPr>
            <w:rStyle w:val="af1"/>
            <w:noProof/>
          </w:rPr>
          <w:t>2.4 B/S</w:t>
        </w:r>
        <w:r w:rsidR="000F5CD9" w:rsidRPr="00747C73">
          <w:rPr>
            <w:rStyle w:val="af1"/>
            <w:rFonts w:hint="eastAsia"/>
            <w:noProof/>
          </w:rPr>
          <w:t>体系结构</w:t>
        </w:r>
        <w:r w:rsidR="000F5CD9">
          <w:rPr>
            <w:noProof/>
            <w:webHidden/>
          </w:rPr>
          <w:tab/>
        </w:r>
        <w:r w:rsidR="000F5CD9">
          <w:rPr>
            <w:noProof/>
            <w:webHidden/>
          </w:rPr>
          <w:fldChar w:fldCharType="begin"/>
        </w:r>
        <w:r w:rsidR="000F5CD9">
          <w:rPr>
            <w:noProof/>
            <w:webHidden/>
          </w:rPr>
          <w:instrText xml:space="preserve"> PAGEREF _Toc495246268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13E1C2D2"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69" w:history="1">
        <w:r w:rsidR="000F5CD9" w:rsidRPr="00747C73">
          <w:rPr>
            <w:rStyle w:val="af1"/>
            <w:noProof/>
          </w:rPr>
          <w:t>2.5</w:t>
        </w:r>
        <w:r w:rsidR="000F5CD9" w:rsidRPr="00747C73">
          <w:rPr>
            <w:rStyle w:val="af1"/>
            <w:rFonts w:hint="eastAsia"/>
            <w:noProof/>
          </w:rPr>
          <w:t xml:space="preserve">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69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56FBBC04"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270" w:history="1">
        <w:r w:rsidR="000F5CD9" w:rsidRPr="00747C73">
          <w:rPr>
            <w:rStyle w:val="af1"/>
            <w:rFonts w:hint="eastAsia"/>
            <w:noProof/>
          </w:rPr>
          <w:t>第</w:t>
        </w:r>
        <w:r w:rsidR="000F5CD9" w:rsidRPr="00747C73">
          <w:rPr>
            <w:rStyle w:val="af1"/>
            <w:noProof/>
          </w:rPr>
          <w:t>3</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需求分析</w:t>
        </w:r>
        <w:r w:rsidR="000F5CD9">
          <w:rPr>
            <w:noProof/>
            <w:webHidden/>
          </w:rPr>
          <w:tab/>
        </w:r>
        <w:r w:rsidR="000F5CD9">
          <w:rPr>
            <w:noProof/>
            <w:webHidden/>
          </w:rPr>
          <w:fldChar w:fldCharType="begin"/>
        </w:r>
        <w:r w:rsidR="000F5CD9">
          <w:rPr>
            <w:noProof/>
            <w:webHidden/>
          </w:rPr>
          <w:instrText xml:space="preserve"> PAGEREF _Toc495246270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268DB78"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71" w:history="1">
        <w:r w:rsidR="000F5CD9" w:rsidRPr="00747C73">
          <w:rPr>
            <w:rStyle w:val="af1"/>
            <w:noProof/>
          </w:rPr>
          <w:t xml:space="preserve">2.6 3.1  </w:t>
        </w:r>
        <w:r w:rsidR="000F5CD9" w:rsidRPr="00747C73">
          <w:rPr>
            <w:rStyle w:val="af1"/>
            <w:rFonts w:hint="eastAsia"/>
            <w:noProof/>
          </w:rPr>
          <w:t>系统总体需求</w:t>
        </w:r>
        <w:r w:rsidR="000F5CD9">
          <w:rPr>
            <w:noProof/>
            <w:webHidden/>
          </w:rPr>
          <w:tab/>
        </w:r>
        <w:r w:rsidR="000F5CD9">
          <w:rPr>
            <w:noProof/>
            <w:webHidden/>
          </w:rPr>
          <w:fldChar w:fldCharType="begin"/>
        </w:r>
        <w:r w:rsidR="000F5CD9">
          <w:rPr>
            <w:noProof/>
            <w:webHidden/>
          </w:rPr>
          <w:instrText xml:space="preserve"> PAGEREF _Toc495246271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5BB8414A"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72" w:history="1">
        <w:r w:rsidR="000F5CD9" w:rsidRPr="00747C73">
          <w:rPr>
            <w:rStyle w:val="af1"/>
            <w:noProof/>
          </w:rPr>
          <w:t xml:space="preserve">3.1.1  </w:t>
        </w:r>
        <w:r w:rsidR="000F5CD9" w:rsidRPr="00747C73">
          <w:rPr>
            <w:rStyle w:val="af1"/>
            <w:rFonts w:hint="eastAsia"/>
            <w:noProof/>
          </w:rPr>
          <w:t>系统业务需求</w:t>
        </w:r>
        <w:r w:rsidR="000F5CD9">
          <w:rPr>
            <w:noProof/>
            <w:webHidden/>
          </w:rPr>
          <w:tab/>
        </w:r>
        <w:r w:rsidR="000F5CD9">
          <w:rPr>
            <w:noProof/>
            <w:webHidden/>
          </w:rPr>
          <w:fldChar w:fldCharType="begin"/>
        </w:r>
        <w:r w:rsidR="000F5CD9">
          <w:rPr>
            <w:noProof/>
            <w:webHidden/>
          </w:rPr>
          <w:instrText xml:space="preserve"> PAGEREF _Toc495246272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46ADA4A6"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73" w:history="1">
        <w:r w:rsidR="000F5CD9" w:rsidRPr="00747C73">
          <w:rPr>
            <w:rStyle w:val="af1"/>
            <w:noProof/>
          </w:rPr>
          <w:t xml:space="preserve">3.1.2  </w:t>
        </w:r>
        <w:r w:rsidR="000F5CD9" w:rsidRPr="00747C73">
          <w:rPr>
            <w:rStyle w:val="af1"/>
            <w:rFonts w:hint="eastAsia"/>
            <w:noProof/>
          </w:rPr>
          <w:t>系统用户需求</w:t>
        </w:r>
        <w:r w:rsidR="000F5CD9">
          <w:rPr>
            <w:noProof/>
            <w:webHidden/>
          </w:rPr>
          <w:tab/>
        </w:r>
        <w:r w:rsidR="000F5CD9">
          <w:rPr>
            <w:noProof/>
            <w:webHidden/>
          </w:rPr>
          <w:fldChar w:fldCharType="begin"/>
        </w:r>
        <w:r w:rsidR="000F5CD9">
          <w:rPr>
            <w:noProof/>
            <w:webHidden/>
          </w:rPr>
          <w:instrText xml:space="preserve"> PAGEREF _Toc495246273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0E925C4F"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74" w:history="1">
        <w:r w:rsidR="000F5CD9" w:rsidRPr="00747C73">
          <w:rPr>
            <w:rStyle w:val="af1"/>
            <w:noProof/>
          </w:rPr>
          <w:t xml:space="preserve">2.7 3.2  </w:t>
        </w:r>
        <w:r w:rsidR="000F5CD9" w:rsidRPr="00747C73">
          <w:rPr>
            <w:rStyle w:val="af1"/>
            <w:rFonts w:hint="eastAsia"/>
            <w:noProof/>
          </w:rPr>
          <w:t>系统功能需求</w:t>
        </w:r>
        <w:r w:rsidR="000F5CD9">
          <w:rPr>
            <w:noProof/>
            <w:webHidden/>
          </w:rPr>
          <w:tab/>
        </w:r>
        <w:r w:rsidR="000F5CD9">
          <w:rPr>
            <w:noProof/>
            <w:webHidden/>
          </w:rPr>
          <w:fldChar w:fldCharType="begin"/>
        </w:r>
        <w:r w:rsidR="000F5CD9">
          <w:rPr>
            <w:noProof/>
            <w:webHidden/>
          </w:rPr>
          <w:instrText xml:space="preserve"> PAGEREF _Toc495246274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FEBFAAC"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75" w:history="1">
        <w:r w:rsidR="000F5CD9" w:rsidRPr="00747C73">
          <w:rPr>
            <w:rStyle w:val="af1"/>
            <w:noProof/>
          </w:rPr>
          <w:t xml:space="preserve">3.2.1  </w:t>
        </w:r>
        <w:r w:rsidR="000F5CD9" w:rsidRPr="00747C73">
          <w:rPr>
            <w:rStyle w:val="af1"/>
            <w:rFonts w:hint="eastAsia"/>
            <w:noProof/>
          </w:rPr>
          <w:t>系统的登陆退出与用户的角色管理模块</w:t>
        </w:r>
        <w:r w:rsidR="000F5CD9">
          <w:rPr>
            <w:noProof/>
            <w:webHidden/>
          </w:rPr>
          <w:tab/>
        </w:r>
        <w:r w:rsidR="000F5CD9">
          <w:rPr>
            <w:noProof/>
            <w:webHidden/>
          </w:rPr>
          <w:fldChar w:fldCharType="begin"/>
        </w:r>
        <w:r w:rsidR="000F5CD9">
          <w:rPr>
            <w:noProof/>
            <w:webHidden/>
          </w:rPr>
          <w:instrText xml:space="preserve"> PAGEREF _Toc495246275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3AFC6643"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76" w:history="1">
        <w:r w:rsidR="000F5CD9" w:rsidRPr="00747C73">
          <w:rPr>
            <w:rStyle w:val="af1"/>
            <w:noProof/>
          </w:rPr>
          <w:t xml:space="preserve">3.2.2  </w:t>
        </w:r>
        <w:r w:rsidR="000F5CD9" w:rsidRPr="00747C73">
          <w:rPr>
            <w:rStyle w:val="af1"/>
            <w:rFonts w:hint="eastAsia"/>
            <w:noProof/>
          </w:rPr>
          <w:t>本地与网络记录管理模块</w:t>
        </w:r>
        <w:r w:rsidR="000F5CD9">
          <w:rPr>
            <w:noProof/>
            <w:webHidden/>
          </w:rPr>
          <w:tab/>
        </w:r>
        <w:r w:rsidR="000F5CD9">
          <w:rPr>
            <w:noProof/>
            <w:webHidden/>
          </w:rPr>
          <w:fldChar w:fldCharType="begin"/>
        </w:r>
        <w:r w:rsidR="000F5CD9">
          <w:rPr>
            <w:noProof/>
            <w:webHidden/>
          </w:rPr>
          <w:instrText xml:space="preserve"> PAGEREF _Toc495246276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7FEBE0A4"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77" w:history="1">
        <w:r w:rsidR="000F5CD9" w:rsidRPr="00747C73">
          <w:rPr>
            <w:rStyle w:val="af1"/>
            <w:noProof/>
          </w:rPr>
          <w:t xml:space="preserve">3.2.3  </w:t>
        </w:r>
        <w:r w:rsidR="000F5CD9" w:rsidRPr="00747C73">
          <w:rPr>
            <w:rStyle w:val="af1"/>
            <w:rFonts w:hint="eastAsia"/>
            <w:noProof/>
          </w:rPr>
          <w:t>日常记录管理与日报记录查找模块</w:t>
        </w:r>
        <w:r w:rsidR="000F5CD9">
          <w:rPr>
            <w:noProof/>
            <w:webHidden/>
          </w:rPr>
          <w:tab/>
        </w:r>
        <w:r w:rsidR="000F5CD9">
          <w:rPr>
            <w:noProof/>
            <w:webHidden/>
          </w:rPr>
          <w:fldChar w:fldCharType="begin"/>
        </w:r>
        <w:r w:rsidR="000F5CD9">
          <w:rPr>
            <w:noProof/>
            <w:webHidden/>
          </w:rPr>
          <w:instrText xml:space="preserve"> PAGEREF _Toc495246277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1715FEA6"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78" w:history="1">
        <w:r w:rsidR="000F5CD9" w:rsidRPr="00747C73">
          <w:rPr>
            <w:rStyle w:val="af1"/>
            <w:noProof/>
          </w:rPr>
          <w:t xml:space="preserve">3.2.4  </w:t>
        </w:r>
        <w:r w:rsidR="000F5CD9" w:rsidRPr="00747C73">
          <w:rPr>
            <w:rStyle w:val="af1"/>
            <w:rFonts w:hint="eastAsia"/>
            <w:noProof/>
          </w:rPr>
          <w:t>日报记录详细信息查看与修改模块</w:t>
        </w:r>
        <w:r w:rsidR="000F5CD9">
          <w:rPr>
            <w:noProof/>
            <w:webHidden/>
          </w:rPr>
          <w:tab/>
        </w:r>
        <w:r w:rsidR="000F5CD9">
          <w:rPr>
            <w:noProof/>
            <w:webHidden/>
          </w:rPr>
          <w:fldChar w:fldCharType="begin"/>
        </w:r>
        <w:r w:rsidR="000F5CD9">
          <w:rPr>
            <w:noProof/>
            <w:webHidden/>
          </w:rPr>
          <w:instrText xml:space="preserve"> PAGEREF _Toc495246278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41D6DE93"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79" w:history="1">
        <w:r w:rsidR="000F5CD9" w:rsidRPr="00747C73">
          <w:rPr>
            <w:rStyle w:val="af1"/>
            <w:noProof/>
          </w:rPr>
          <w:t xml:space="preserve">3.2.5  </w:t>
        </w:r>
        <w:r w:rsidR="000F5CD9" w:rsidRPr="00747C73">
          <w:rPr>
            <w:rStyle w:val="af1"/>
            <w:rFonts w:hint="eastAsia"/>
            <w:noProof/>
          </w:rPr>
          <w:t>地理定位模块</w:t>
        </w:r>
        <w:r w:rsidR="000F5CD9">
          <w:rPr>
            <w:noProof/>
            <w:webHidden/>
          </w:rPr>
          <w:tab/>
        </w:r>
        <w:r w:rsidR="000F5CD9">
          <w:rPr>
            <w:noProof/>
            <w:webHidden/>
          </w:rPr>
          <w:fldChar w:fldCharType="begin"/>
        </w:r>
        <w:r w:rsidR="000F5CD9">
          <w:rPr>
            <w:noProof/>
            <w:webHidden/>
          </w:rPr>
          <w:instrText xml:space="preserve"> PAGEREF _Toc495246279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6B25970D"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80" w:history="1">
        <w:r w:rsidR="000F5CD9" w:rsidRPr="00747C73">
          <w:rPr>
            <w:rStyle w:val="af1"/>
            <w:noProof/>
          </w:rPr>
          <w:t xml:space="preserve">3.2.6  </w:t>
        </w:r>
        <w:r w:rsidR="000F5CD9" w:rsidRPr="00747C73">
          <w:rPr>
            <w:rStyle w:val="af1"/>
            <w:rFonts w:hint="eastAsia"/>
            <w:noProof/>
          </w:rPr>
          <w:t>审核通知与公告中心管理模块</w:t>
        </w:r>
        <w:r w:rsidR="000F5CD9">
          <w:rPr>
            <w:noProof/>
            <w:webHidden/>
          </w:rPr>
          <w:tab/>
        </w:r>
        <w:r w:rsidR="000F5CD9">
          <w:rPr>
            <w:noProof/>
            <w:webHidden/>
          </w:rPr>
          <w:fldChar w:fldCharType="begin"/>
        </w:r>
        <w:r w:rsidR="000F5CD9">
          <w:rPr>
            <w:noProof/>
            <w:webHidden/>
          </w:rPr>
          <w:instrText xml:space="preserve"> PAGEREF _Toc495246280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1C20ABE9"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81" w:history="1">
        <w:r w:rsidR="000F5CD9" w:rsidRPr="00747C73">
          <w:rPr>
            <w:rStyle w:val="af1"/>
            <w:noProof/>
          </w:rPr>
          <w:t xml:space="preserve">3.2.7  </w:t>
        </w:r>
        <w:r w:rsidR="000F5CD9" w:rsidRPr="00747C73">
          <w:rPr>
            <w:rStyle w:val="af1"/>
            <w:rFonts w:hint="eastAsia"/>
            <w:noProof/>
          </w:rPr>
          <w:t>财务记录管理模块</w:t>
        </w:r>
        <w:r w:rsidR="000F5CD9">
          <w:rPr>
            <w:noProof/>
            <w:webHidden/>
          </w:rPr>
          <w:tab/>
        </w:r>
        <w:r w:rsidR="000F5CD9">
          <w:rPr>
            <w:noProof/>
            <w:webHidden/>
          </w:rPr>
          <w:fldChar w:fldCharType="begin"/>
        </w:r>
        <w:r w:rsidR="000F5CD9">
          <w:rPr>
            <w:noProof/>
            <w:webHidden/>
          </w:rPr>
          <w:instrText xml:space="preserve"> PAGEREF _Toc495246281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2C6FC98F"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82" w:history="1">
        <w:r w:rsidR="000F5CD9" w:rsidRPr="00747C73">
          <w:rPr>
            <w:rStyle w:val="af1"/>
            <w:noProof/>
          </w:rPr>
          <w:t xml:space="preserve">3.2.8  </w:t>
        </w:r>
        <w:r w:rsidR="000F5CD9" w:rsidRPr="00747C73">
          <w:rPr>
            <w:rStyle w:val="af1"/>
            <w:rFonts w:hint="eastAsia"/>
            <w:noProof/>
          </w:rPr>
          <w:t>签到与签退记录管理模块</w:t>
        </w:r>
        <w:r w:rsidR="000F5CD9">
          <w:rPr>
            <w:noProof/>
            <w:webHidden/>
          </w:rPr>
          <w:tab/>
        </w:r>
        <w:r w:rsidR="000F5CD9">
          <w:rPr>
            <w:noProof/>
            <w:webHidden/>
          </w:rPr>
          <w:fldChar w:fldCharType="begin"/>
        </w:r>
        <w:r w:rsidR="000F5CD9">
          <w:rPr>
            <w:noProof/>
            <w:webHidden/>
          </w:rPr>
          <w:instrText xml:space="preserve"> PAGEREF _Toc495246282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57944A77"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83" w:history="1">
        <w:r w:rsidR="000F5CD9" w:rsidRPr="00747C73">
          <w:rPr>
            <w:rStyle w:val="af1"/>
            <w:noProof/>
          </w:rPr>
          <w:t xml:space="preserve">3.2.9  </w:t>
        </w:r>
        <w:r w:rsidR="000F5CD9" w:rsidRPr="00747C73">
          <w:rPr>
            <w:rStyle w:val="af1"/>
            <w:rFonts w:hint="eastAsia"/>
            <w:noProof/>
          </w:rPr>
          <w:t>权限控制与安全处理模块</w:t>
        </w:r>
        <w:r w:rsidR="000F5CD9">
          <w:rPr>
            <w:noProof/>
            <w:webHidden/>
          </w:rPr>
          <w:tab/>
        </w:r>
        <w:r w:rsidR="000F5CD9">
          <w:rPr>
            <w:noProof/>
            <w:webHidden/>
          </w:rPr>
          <w:fldChar w:fldCharType="begin"/>
        </w:r>
        <w:r w:rsidR="000F5CD9">
          <w:rPr>
            <w:noProof/>
            <w:webHidden/>
          </w:rPr>
          <w:instrText xml:space="preserve"> PAGEREF _Toc495246283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6EF99710"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84" w:history="1">
        <w:r w:rsidR="000F5CD9" w:rsidRPr="00747C73">
          <w:rPr>
            <w:rStyle w:val="af1"/>
            <w:noProof/>
          </w:rPr>
          <w:t xml:space="preserve">3.2.10  </w:t>
        </w:r>
        <w:r w:rsidR="000F5CD9" w:rsidRPr="00747C73">
          <w:rPr>
            <w:rStyle w:val="af1"/>
            <w:rFonts w:hint="eastAsia"/>
            <w:noProof/>
          </w:rPr>
          <w:t>更多设置功能模块</w:t>
        </w:r>
        <w:r w:rsidR="000F5CD9">
          <w:rPr>
            <w:noProof/>
            <w:webHidden/>
          </w:rPr>
          <w:tab/>
        </w:r>
        <w:r w:rsidR="000F5CD9">
          <w:rPr>
            <w:noProof/>
            <w:webHidden/>
          </w:rPr>
          <w:fldChar w:fldCharType="begin"/>
        </w:r>
        <w:r w:rsidR="000F5CD9">
          <w:rPr>
            <w:noProof/>
            <w:webHidden/>
          </w:rPr>
          <w:instrText xml:space="preserve"> PAGEREF _Toc495246284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782526DD" w14:textId="77777777" w:rsidR="000F5CD9" w:rsidRDefault="002153AF">
      <w:pPr>
        <w:pStyle w:val="21"/>
        <w:tabs>
          <w:tab w:val="left" w:pos="1260"/>
          <w:tab w:val="right" w:leader="dot" w:pos="9061"/>
        </w:tabs>
        <w:ind w:left="420"/>
        <w:rPr>
          <w:rFonts w:asciiTheme="minorHAnsi" w:eastAsiaTheme="minorEastAsia" w:hAnsiTheme="minorHAnsi" w:cstheme="minorBidi"/>
          <w:noProof/>
        </w:rPr>
      </w:pPr>
      <w:hyperlink w:anchor="_Toc495246285" w:history="1">
        <w:r w:rsidR="000F5CD9" w:rsidRPr="00747C73">
          <w:rPr>
            <w:rStyle w:val="af1"/>
            <w:noProof/>
          </w:rPr>
          <w:t>3.3</w:t>
        </w:r>
        <w:r w:rsidR="000F5CD9">
          <w:rPr>
            <w:rFonts w:asciiTheme="minorHAnsi" w:eastAsiaTheme="minorEastAsia" w:hAnsiTheme="minorHAnsi" w:cstheme="minorBidi"/>
            <w:noProof/>
          </w:rPr>
          <w:tab/>
        </w:r>
        <w:r w:rsidR="000F5CD9" w:rsidRPr="00747C73">
          <w:rPr>
            <w:rStyle w:val="af1"/>
            <w:rFonts w:hint="eastAsia"/>
            <w:noProof/>
          </w:rPr>
          <w:t>非功能性需求</w:t>
        </w:r>
        <w:r w:rsidR="000F5CD9">
          <w:rPr>
            <w:noProof/>
            <w:webHidden/>
          </w:rPr>
          <w:tab/>
        </w:r>
        <w:r w:rsidR="000F5CD9">
          <w:rPr>
            <w:noProof/>
            <w:webHidden/>
          </w:rPr>
          <w:fldChar w:fldCharType="begin"/>
        </w:r>
        <w:r w:rsidR="000F5CD9">
          <w:rPr>
            <w:noProof/>
            <w:webHidden/>
          </w:rPr>
          <w:instrText xml:space="preserve"> PAGEREF _Toc495246285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4450D569"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86" w:history="1">
        <w:r w:rsidR="000F5CD9" w:rsidRPr="00747C73">
          <w:rPr>
            <w:rStyle w:val="af1"/>
            <w:noProof/>
          </w:rPr>
          <w:t xml:space="preserve">2.8 3.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86 \h </w:instrText>
        </w:r>
        <w:r w:rsidR="000F5CD9">
          <w:rPr>
            <w:noProof/>
            <w:webHidden/>
          </w:rPr>
        </w:r>
        <w:r w:rsidR="000F5CD9">
          <w:rPr>
            <w:noProof/>
            <w:webHidden/>
          </w:rPr>
          <w:fldChar w:fldCharType="separate"/>
        </w:r>
        <w:r w:rsidR="000F5CD9">
          <w:rPr>
            <w:noProof/>
            <w:webHidden/>
          </w:rPr>
          <w:t>17</w:t>
        </w:r>
        <w:r w:rsidR="000F5CD9">
          <w:rPr>
            <w:noProof/>
            <w:webHidden/>
          </w:rPr>
          <w:fldChar w:fldCharType="end"/>
        </w:r>
      </w:hyperlink>
    </w:p>
    <w:p w14:paraId="6C17F0FD"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287" w:history="1">
        <w:r w:rsidR="000F5CD9" w:rsidRPr="00747C73">
          <w:rPr>
            <w:rStyle w:val="af1"/>
            <w:rFonts w:hint="eastAsia"/>
            <w:noProof/>
          </w:rPr>
          <w:t>第</w:t>
        </w:r>
        <w:r w:rsidR="000F5CD9" w:rsidRPr="00747C73">
          <w:rPr>
            <w:rStyle w:val="af1"/>
            <w:noProof/>
          </w:rPr>
          <w:t>4</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设计</w:t>
        </w:r>
        <w:r w:rsidR="000F5CD9">
          <w:rPr>
            <w:noProof/>
            <w:webHidden/>
          </w:rPr>
          <w:tab/>
        </w:r>
        <w:r w:rsidR="000F5CD9">
          <w:rPr>
            <w:noProof/>
            <w:webHidden/>
          </w:rPr>
          <w:fldChar w:fldCharType="begin"/>
        </w:r>
        <w:r w:rsidR="000F5CD9">
          <w:rPr>
            <w:noProof/>
            <w:webHidden/>
          </w:rPr>
          <w:instrText xml:space="preserve"> PAGEREF _Toc495246287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84FD90"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88" w:history="1">
        <w:r w:rsidR="000F5CD9" w:rsidRPr="00747C73">
          <w:rPr>
            <w:rStyle w:val="af1"/>
            <w:noProof/>
          </w:rPr>
          <w:t xml:space="preserve">2.9 4.1  </w:t>
        </w:r>
        <w:r w:rsidR="000F5CD9" w:rsidRPr="00747C73">
          <w:rPr>
            <w:rStyle w:val="af1"/>
            <w:rFonts w:hint="eastAsia"/>
            <w:noProof/>
          </w:rPr>
          <w:t>系统概要设计</w:t>
        </w:r>
        <w:r w:rsidR="000F5CD9">
          <w:rPr>
            <w:noProof/>
            <w:webHidden/>
          </w:rPr>
          <w:tab/>
        </w:r>
        <w:r w:rsidR="000F5CD9">
          <w:rPr>
            <w:noProof/>
            <w:webHidden/>
          </w:rPr>
          <w:fldChar w:fldCharType="begin"/>
        </w:r>
        <w:r w:rsidR="000F5CD9">
          <w:rPr>
            <w:noProof/>
            <w:webHidden/>
          </w:rPr>
          <w:instrText xml:space="preserve"> PAGEREF _Toc495246288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22006DA2"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89" w:history="1">
        <w:r w:rsidR="000F5CD9" w:rsidRPr="00747C73">
          <w:rPr>
            <w:rStyle w:val="af1"/>
            <w:noProof/>
          </w:rPr>
          <w:t xml:space="preserve">4.1.1  </w:t>
        </w:r>
        <w:r w:rsidR="000F5CD9" w:rsidRPr="00747C73">
          <w:rPr>
            <w:rStyle w:val="af1"/>
            <w:rFonts w:hint="eastAsia"/>
            <w:noProof/>
          </w:rPr>
          <w:t>系统主体模块</w:t>
        </w:r>
        <w:r w:rsidR="000F5CD9">
          <w:rPr>
            <w:noProof/>
            <w:webHidden/>
          </w:rPr>
          <w:tab/>
        </w:r>
        <w:r w:rsidR="000F5CD9">
          <w:rPr>
            <w:noProof/>
            <w:webHidden/>
          </w:rPr>
          <w:fldChar w:fldCharType="begin"/>
        </w:r>
        <w:r w:rsidR="000F5CD9">
          <w:rPr>
            <w:noProof/>
            <w:webHidden/>
          </w:rPr>
          <w:instrText xml:space="preserve"> PAGEREF _Toc495246289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057A9E1F"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0" w:history="1">
        <w:r w:rsidR="000F5CD9" w:rsidRPr="00747C73">
          <w:rPr>
            <w:rStyle w:val="af1"/>
            <w:noProof/>
          </w:rPr>
          <w:t xml:space="preserve">4.1.2  </w:t>
        </w:r>
        <w:r w:rsidR="000F5CD9" w:rsidRPr="00747C73">
          <w:rPr>
            <w:rStyle w:val="af1"/>
            <w:rFonts w:hint="eastAsia"/>
            <w:noProof/>
          </w:rPr>
          <w:t>系统架构分析与总体设计</w:t>
        </w:r>
        <w:r w:rsidR="000F5CD9">
          <w:rPr>
            <w:noProof/>
            <w:webHidden/>
          </w:rPr>
          <w:tab/>
        </w:r>
        <w:r w:rsidR="000F5CD9">
          <w:rPr>
            <w:noProof/>
            <w:webHidden/>
          </w:rPr>
          <w:fldChar w:fldCharType="begin"/>
        </w:r>
        <w:r w:rsidR="000F5CD9">
          <w:rPr>
            <w:noProof/>
            <w:webHidden/>
          </w:rPr>
          <w:instrText xml:space="preserve"> PAGEREF _Toc495246290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4C10BC90"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291" w:history="1">
        <w:r w:rsidR="000F5CD9" w:rsidRPr="00747C73">
          <w:rPr>
            <w:rStyle w:val="af1"/>
            <w:noProof/>
          </w:rPr>
          <w:t xml:space="preserve">2.10 4.2  </w:t>
        </w:r>
        <w:r w:rsidR="000F5CD9" w:rsidRPr="00747C73">
          <w:rPr>
            <w:rStyle w:val="af1"/>
            <w:rFonts w:hint="eastAsia"/>
            <w:noProof/>
          </w:rPr>
          <w:t>功能模块详细设计</w:t>
        </w:r>
        <w:r w:rsidR="000F5CD9">
          <w:rPr>
            <w:noProof/>
            <w:webHidden/>
          </w:rPr>
          <w:tab/>
        </w:r>
        <w:r w:rsidR="000F5CD9">
          <w:rPr>
            <w:noProof/>
            <w:webHidden/>
          </w:rPr>
          <w:fldChar w:fldCharType="begin"/>
        </w:r>
        <w:r w:rsidR="000F5CD9">
          <w:rPr>
            <w:noProof/>
            <w:webHidden/>
          </w:rPr>
          <w:instrText xml:space="preserve"> PAGEREF _Toc495246291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391ECE15"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2" w:history="1">
        <w:r w:rsidR="000F5CD9" w:rsidRPr="00747C73">
          <w:rPr>
            <w:rStyle w:val="af1"/>
            <w:noProof/>
          </w:rPr>
          <w:t xml:space="preserve">4.2.1  </w:t>
        </w:r>
        <w:r w:rsidR="000F5CD9" w:rsidRPr="00747C73">
          <w:rPr>
            <w:rStyle w:val="af1"/>
            <w:rFonts w:hint="eastAsia"/>
            <w:noProof/>
          </w:rPr>
          <w:t>系统的登录退出与用户的角色管理模块详细设计</w:t>
        </w:r>
        <w:r w:rsidR="000F5CD9">
          <w:rPr>
            <w:noProof/>
            <w:webHidden/>
          </w:rPr>
          <w:tab/>
        </w:r>
        <w:r w:rsidR="000F5CD9">
          <w:rPr>
            <w:noProof/>
            <w:webHidden/>
          </w:rPr>
          <w:fldChar w:fldCharType="begin"/>
        </w:r>
        <w:r w:rsidR="000F5CD9">
          <w:rPr>
            <w:noProof/>
            <w:webHidden/>
          </w:rPr>
          <w:instrText xml:space="preserve"> PAGEREF _Toc495246292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D4D970"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3" w:history="1">
        <w:r w:rsidR="000F5CD9" w:rsidRPr="00747C73">
          <w:rPr>
            <w:rStyle w:val="af1"/>
            <w:noProof/>
          </w:rPr>
          <w:t xml:space="preserve">4.2.2  </w:t>
        </w:r>
        <w:r w:rsidR="000F5CD9" w:rsidRPr="00747C73">
          <w:rPr>
            <w:rStyle w:val="af1"/>
            <w:rFonts w:hint="eastAsia"/>
            <w:noProof/>
          </w:rPr>
          <w:t>本地与网络记录管理模块详细设计</w:t>
        </w:r>
        <w:r w:rsidR="000F5CD9">
          <w:rPr>
            <w:noProof/>
            <w:webHidden/>
          </w:rPr>
          <w:tab/>
        </w:r>
        <w:r w:rsidR="000F5CD9">
          <w:rPr>
            <w:noProof/>
            <w:webHidden/>
          </w:rPr>
          <w:fldChar w:fldCharType="begin"/>
        </w:r>
        <w:r w:rsidR="000F5CD9">
          <w:rPr>
            <w:noProof/>
            <w:webHidden/>
          </w:rPr>
          <w:instrText xml:space="preserve"> PAGEREF _Toc495246293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19A6876A"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4" w:history="1">
        <w:r w:rsidR="000F5CD9" w:rsidRPr="00747C73">
          <w:rPr>
            <w:rStyle w:val="af1"/>
            <w:noProof/>
          </w:rPr>
          <w:t xml:space="preserve">4.2.3  </w:t>
        </w:r>
        <w:r w:rsidR="000F5CD9" w:rsidRPr="00747C73">
          <w:rPr>
            <w:rStyle w:val="af1"/>
            <w:rFonts w:hint="eastAsia"/>
            <w:noProof/>
          </w:rPr>
          <w:t>日常记录管理与日报记录查找模块详细设计</w:t>
        </w:r>
        <w:r w:rsidR="000F5CD9">
          <w:rPr>
            <w:noProof/>
            <w:webHidden/>
          </w:rPr>
          <w:tab/>
        </w:r>
        <w:r w:rsidR="000F5CD9">
          <w:rPr>
            <w:noProof/>
            <w:webHidden/>
          </w:rPr>
          <w:fldChar w:fldCharType="begin"/>
        </w:r>
        <w:r w:rsidR="000F5CD9">
          <w:rPr>
            <w:noProof/>
            <w:webHidden/>
          </w:rPr>
          <w:instrText xml:space="preserve"> PAGEREF _Toc495246294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24A5AC60"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5" w:history="1">
        <w:r w:rsidR="000F5CD9" w:rsidRPr="00747C73">
          <w:rPr>
            <w:rStyle w:val="af1"/>
            <w:noProof/>
          </w:rPr>
          <w:t xml:space="preserve">4.2.4  </w:t>
        </w:r>
        <w:r w:rsidR="000F5CD9" w:rsidRPr="00747C73">
          <w:rPr>
            <w:rStyle w:val="af1"/>
            <w:rFonts w:hint="eastAsia"/>
            <w:noProof/>
          </w:rPr>
          <w:t>日报记录详细信息查看与修改模块详细设计</w:t>
        </w:r>
        <w:r w:rsidR="000F5CD9">
          <w:rPr>
            <w:noProof/>
            <w:webHidden/>
          </w:rPr>
          <w:tab/>
        </w:r>
        <w:r w:rsidR="000F5CD9">
          <w:rPr>
            <w:noProof/>
            <w:webHidden/>
          </w:rPr>
          <w:fldChar w:fldCharType="begin"/>
        </w:r>
        <w:r w:rsidR="000F5CD9">
          <w:rPr>
            <w:noProof/>
            <w:webHidden/>
          </w:rPr>
          <w:instrText xml:space="preserve"> PAGEREF _Toc495246295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02D2A191"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6" w:history="1">
        <w:r w:rsidR="000F5CD9" w:rsidRPr="00747C73">
          <w:rPr>
            <w:rStyle w:val="af1"/>
            <w:noProof/>
          </w:rPr>
          <w:t xml:space="preserve">4.2.5  </w:t>
        </w:r>
        <w:r w:rsidR="000F5CD9" w:rsidRPr="00747C73">
          <w:rPr>
            <w:rStyle w:val="af1"/>
            <w:rFonts w:hint="eastAsia"/>
            <w:noProof/>
          </w:rPr>
          <w:t>地理定位模块详细设计</w:t>
        </w:r>
        <w:r w:rsidR="000F5CD9">
          <w:rPr>
            <w:noProof/>
            <w:webHidden/>
          </w:rPr>
          <w:tab/>
        </w:r>
        <w:r w:rsidR="000F5CD9">
          <w:rPr>
            <w:noProof/>
            <w:webHidden/>
          </w:rPr>
          <w:fldChar w:fldCharType="begin"/>
        </w:r>
        <w:r w:rsidR="000F5CD9">
          <w:rPr>
            <w:noProof/>
            <w:webHidden/>
          </w:rPr>
          <w:instrText xml:space="preserve"> PAGEREF _Toc495246296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58CDE1D"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7" w:history="1">
        <w:r w:rsidR="000F5CD9" w:rsidRPr="00747C73">
          <w:rPr>
            <w:rStyle w:val="af1"/>
            <w:noProof/>
          </w:rPr>
          <w:t xml:space="preserve">4.2.6  </w:t>
        </w:r>
        <w:r w:rsidR="000F5CD9" w:rsidRPr="00747C73">
          <w:rPr>
            <w:rStyle w:val="af1"/>
            <w:rFonts w:hint="eastAsia"/>
            <w:noProof/>
          </w:rPr>
          <w:t>审核消息与公告中心管理模块详细设计</w:t>
        </w:r>
        <w:r w:rsidR="000F5CD9">
          <w:rPr>
            <w:noProof/>
            <w:webHidden/>
          </w:rPr>
          <w:tab/>
        </w:r>
        <w:r w:rsidR="000F5CD9">
          <w:rPr>
            <w:noProof/>
            <w:webHidden/>
          </w:rPr>
          <w:fldChar w:fldCharType="begin"/>
        </w:r>
        <w:r w:rsidR="000F5CD9">
          <w:rPr>
            <w:noProof/>
            <w:webHidden/>
          </w:rPr>
          <w:instrText xml:space="preserve"> PAGEREF _Toc495246297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831DF58"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8" w:history="1">
        <w:r w:rsidR="000F5CD9" w:rsidRPr="00747C73">
          <w:rPr>
            <w:rStyle w:val="af1"/>
            <w:noProof/>
          </w:rPr>
          <w:t xml:space="preserve">4.2.7  </w:t>
        </w:r>
        <w:r w:rsidR="000F5CD9" w:rsidRPr="00747C73">
          <w:rPr>
            <w:rStyle w:val="af1"/>
            <w:rFonts w:hint="eastAsia"/>
            <w:noProof/>
          </w:rPr>
          <w:t>财务记录管理模块详细设计</w:t>
        </w:r>
        <w:r w:rsidR="000F5CD9">
          <w:rPr>
            <w:noProof/>
            <w:webHidden/>
          </w:rPr>
          <w:tab/>
        </w:r>
        <w:r w:rsidR="000F5CD9">
          <w:rPr>
            <w:noProof/>
            <w:webHidden/>
          </w:rPr>
          <w:fldChar w:fldCharType="begin"/>
        </w:r>
        <w:r w:rsidR="000F5CD9">
          <w:rPr>
            <w:noProof/>
            <w:webHidden/>
          </w:rPr>
          <w:instrText xml:space="preserve"> PAGEREF _Toc495246298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5C521785"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299" w:history="1">
        <w:r w:rsidR="000F5CD9" w:rsidRPr="00747C73">
          <w:rPr>
            <w:rStyle w:val="af1"/>
            <w:noProof/>
          </w:rPr>
          <w:t xml:space="preserve">4.2.8  </w:t>
        </w:r>
        <w:r w:rsidR="000F5CD9" w:rsidRPr="00747C73">
          <w:rPr>
            <w:rStyle w:val="af1"/>
            <w:rFonts w:hint="eastAsia"/>
            <w:noProof/>
          </w:rPr>
          <w:t>签到与签退模块详细设计</w:t>
        </w:r>
        <w:r w:rsidR="000F5CD9">
          <w:rPr>
            <w:noProof/>
            <w:webHidden/>
          </w:rPr>
          <w:tab/>
        </w:r>
        <w:r w:rsidR="000F5CD9">
          <w:rPr>
            <w:noProof/>
            <w:webHidden/>
          </w:rPr>
          <w:fldChar w:fldCharType="begin"/>
        </w:r>
        <w:r w:rsidR="000F5CD9">
          <w:rPr>
            <w:noProof/>
            <w:webHidden/>
          </w:rPr>
          <w:instrText xml:space="preserve"> PAGEREF _Toc495246299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545D4060"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00" w:history="1">
        <w:r w:rsidR="000F5CD9" w:rsidRPr="00747C73">
          <w:rPr>
            <w:rStyle w:val="af1"/>
            <w:noProof/>
          </w:rPr>
          <w:t xml:space="preserve">4.2.9  </w:t>
        </w:r>
        <w:r w:rsidR="000F5CD9" w:rsidRPr="00747C73">
          <w:rPr>
            <w:rStyle w:val="af1"/>
            <w:rFonts w:hint="eastAsia"/>
            <w:noProof/>
          </w:rPr>
          <w:t>权限控制与安全处理模块详细设计</w:t>
        </w:r>
        <w:r w:rsidR="000F5CD9">
          <w:rPr>
            <w:noProof/>
            <w:webHidden/>
          </w:rPr>
          <w:tab/>
        </w:r>
        <w:r w:rsidR="000F5CD9">
          <w:rPr>
            <w:noProof/>
            <w:webHidden/>
          </w:rPr>
          <w:fldChar w:fldCharType="begin"/>
        </w:r>
        <w:r w:rsidR="000F5CD9">
          <w:rPr>
            <w:noProof/>
            <w:webHidden/>
          </w:rPr>
          <w:instrText xml:space="preserve"> PAGEREF _Toc495246300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187B94C5"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01" w:history="1">
        <w:r w:rsidR="000F5CD9" w:rsidRPr="00747C73">
          <w:rPr>
            <w:rStyle w:val="af1"/>
            <w:noProof/>
          </w:rPr>
          <w:t xml:space="preserve">4.2.10  </w:t>
        </w:r>
        <w:r w:rsidR="000F5CD9" w:rsidRPr="00747C73">
          <w:rPr>
            <w:rStyle w:val="af1"/>
            <w:rFonts w:hint="eastAsia"/>
            <w:noProof/>
          </w:rPr>
          <w:t>更多设置功能模块详细设计</w:t>
        </w:r>
        <w:r w:rsidR="000F5CD9">
          <w:rPr>
            <w:noProof/>
            <w:webHidden/>
          </w:rPr>
          <w:tab/>
        </w:r>
        <w:r w:rsidR="000F5CD9">
          <w:rPr>
            <w:noProof/>
            <w:webHidden/>
          </w:rPr>
          <w:fldChar w:fldCharType="begin"/>
        </w:r>
        <w:r w:rsidR="000F5CD9">
          <w:rPr>
            <w:noProof/>
            <w:webHidden/>
          </w:rPr>
          <w:instrText xml:space="preserve"> PAGEREF _Toc495246301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580700A3"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02" w:history="1">
        <w:r w:rsidR="000F5CD9" w:rsidRPr="00747C73">
          <w:rPr>
            <w:rStyle w:val="af1"/>
            <w:noProof/>
          </w:rPr>
          <w:t xml:space="preserve">2.11 4.3  </w:t>
        </w:r>
        <w:r w:rsidR="000F5CD9" w:rsidRPr="00747C73">
          <w:rPr>
            <w:rStyle w:val="af1"/>
            <w:rFonts w:hint="eastAsia"/>
            <w:noProof/>
          </w:rPr>
          <w:t>系统部分关键内容详细设计</w:t>
        </w:r>
        <w:r w:rsidR="000F5CD9">
          <w:rPr>
            <w:noProof/>
            <w:webHidden/>
          </w:rPr>
          <w:tab/>
        </w:r>
        <w:r w:rsidR="000F5CD9">
          <w:rPr>
            <w:noProof/>
            <w:webHidden/>
          </w:rPr>
          <w:fldChar w:fldCharType="begin"/>
        </w:r>
        <w:r w:rsidR="000F5CD9">
          <w:rPr>
            <w:noProof/>
            <w:webHidden/>
          </w:rPr>
          <w:instrText xml:space="preserve"> PAGEREF _Toc495246302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1FB05A76"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03" w:history="1">
        <w:r w:rsidR="000F5CD9" w:rsidRPr="00747C73">
          <w:rPr>
            <w:rStyle w:val="af1"/>
            <w:noProof/>
          </w:rPr>
          <w:t xml:space="preserve">4.3.1  </w:t>
        </w:r>
        <w:r w:rsidR="000F5CD9" w:rsidRPr="00747C73">
          <w:rPr>
            <w:rStyle w:val="af1"/>
            <w:rFonts w:hint="eastAsia"/>
            <w:noProof/>
          </w:rPr>
          <w:t>客户端界面设计</w:t>
        </w:r>
        <w:r w:rsidR="000F5CD9">
          <w:rPr>
            <w:noProof/>
            <w:webHidden/>
          </w:rPr>
          <w:tab/>
        </w:r>
        <w:r w:rsidR="000F5CD9">
          <w:rPr>
            <w:noProof/>
            <w:webHidden/>
          </w:rPr>
          <w:fldChar w:fldCharType="begin"/>
        </w:r>
        <w:r w:rsidR="000F5CD9">
          <w:rPr>
            <w:noProof/>
            <w:webHidden/>
          </w:rPr>
          <w:instrText xml:space="preserve"> PAGEREF _Toc495246303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4B8B3443"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04" w:history="1">
        <w:r w:rsidR="000F5CD9" w:rsidRPr="00747C73">
          <w:rPr>
            <w:rStyle w:val="af1"/>
            <w:noProof/>
          </w:rPr>
          <w:t xml:space="preserve">4.3.2  </w:t>
        </w:r>
        <w:r w:rsidR="000F5CD9" w:rsidRPr="00747C73">
          <w:rPr>
            <w:rStyle w:val="af1"/>
            <w:rFonts w:hint="eastAsia"/>
            <w:noProof/>
          </w:rPr>
          <w:t>主要工具类的设计</w:t>
        </w:r>
        <w:r w:rsidR="000F5CD9">
          <w:rPr>
            <w:noProof/>
            <w:webHidden/>
          </w:rPr>
          <w:tab/>
        </w:r>
        <w:r w:rsidR="000F5CD9">
          <w:rPr>
            <w:noProof/>
            <w:webHidden/>
          </w:rPr>
          <w:fldChar w:fldCharType="begin"/>
        </w:r>
        <w:r w:rsidR="000F5CD9">
          <w:rPr>
            <w:noProof/>
            <w:webHidden/>
          </w:rPr>
          <w:instrText xml:space="preserve"> PAGEREF _Toc495246304 \h </w:instrText>
        </w:r>
        <w:r w:rsidR="000F5CD9">
          <w:rPr>
            <w:noProof/>
            <w:webHidden/>
          </w:rPr>
        </w:r>
        <w:r w:rsidR="000F5CD9">
          <w:rPr>
            <w:noProof/>
            <w:webHidden/>
          </w:rPr>
          <w:fldChar w:fldCharType="separate"/>
        </w:r>
        <w:r w:rsidR="000F5CD9">
          <w:rPr>
            <w:noProof/>
            <w:webHidden/>
          </w:rPr>
          <w:t>24</w:t>
        </w:r>
        <w:r w:rsidR="000F5CD9">
          <w:rPr>
            <w:noProof/>
            <w:webHidden/>
          </w:rPr>
          <w:fldChar w:fldCharType="end"/>
        </w:r>
      </w:hyperlink>
    </w:p>
    <w:p w14:paraId="3660CE8C"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05" w:history="1">
        <w:r w:rsidR="000F5CD9" w:rsidRPr="00747C73">
          <w:rPr>
            <w:rStyle w:val="af1"/>
            <w:noProof/>
          </w:rPr>
          <w:t xml:space="preserve">4.3.3  </w:t>
        </w:r>
        <w:r w:rsidR="000F5CD9" w:rsidRPr="00747C73">
          <w:rPr>
            <w:rStyle w:val="af1"/>
            <w:rFonts w:hint="eastAsia"/>
            <w:noProof/>
          </w:rPr>
          <w:t>主体控制器类功能设计</w:t>
        </w:r>
        <w:r w:rsidR="000F5CD9">
          <w:rPr>
            <w:noProof/>
            <w:webHidden/>
          </w:rPr>
          <w:tab/>
        </w:r>
        <w:r w:rsidR="000F5CD9">
          <w:rPr>
            <w:noProof/>
            <w:webHidden/>
          </w:rPr>
          <w:fldChar w:fldCharType="begin"/>
        </w:r>
        <w:r w:rsidR="000F5CD9">
          <w:rPr>
            <w:noProof/>
            <w:webHidden/>
          </w:rPr>
          <w:instrText xml:space="preserve"> PAGEREF _Toc495246305 \h </w:instrText>
        </w:r>
        <w:r w:rsidR="000F5CD9">
          <w:rPr>
            <w:noProof/>
            <w:webHidden/>
          </w:rPr>
        </w:r>
        <w:r w:rsidR="000F5CD9">
          <w:rPr>
            <w:noProof/>
            <w:webHidden/>
          </w:rPr>
          <w:fldChar w:fldCharType="separate"/>
        </w:r>
        <w:r w:rsidR="000F5CD9">
          <w:rPr>
            <w:noProof/>
            <w:webHidden/>
          </w:rPr>
          <w:t>25</w:t>
        </w:r>
        <w:r w:rsidR="000F5CD9">
          <w:rPr>
            <w:noProof/>
            <w:webHidden/>
          </w:rPr>
          <w:fldChar w:fldCharType="end"/>
        </w:r>
      </w:hyperlink>
    </w:p>
    <w:p w14:paraId="3AE0B364"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06" w:history="1">
        <w:r w:rsidR="000F5CD9" w:rsidRPr="00747C73">
          <w:rPr>
            <w:rStyle w:val="af1"/>
            <w:noProof/>
          </w:rPr>
          <w:t xml:space="preserve">4.3.4  </w:t>
        </w:r>
        <w:r w:rsidR="000F5CD9" w:rsidRPr="00747C73">
          <w:rPr>
            <w:rStyle w:val="af1"/>
            <w:rFonts w:hint="eastAsia"/>
            <w:noProof/>
          </w:rPr>
          <w:t>本地数据库设计</w:t>
        </w:r>
        <w:r w:rsidR="000F5CD9">
          <w:rPr>
            <w:noProof/>
            <w:webHidden/>
          </w:rPr>
          <w:tab/>
        </w:r>
        <w:r w:rsidR="000F5CD9">
          <w:rPr>
            <w:noProof/>
            <w:webHidden/>
          </w:rPr>
          <w:fldChar w:fldCharType="begin"/>
        </w:r>
        <w:r w:rsidR="000F5CD9">
          <w:rPr>
            <w:noProof/>
            <w:webHidden/>
          </w:rPr>
          <w:instrText xml:space="preserve"> PAGEREF _Toc495246306 \h </w:instrText>
        </w:r>
        <w:r w:rsidR="000F5CD9">
          <w:rPr>
            <w:noProof/>
            <w:webHidden/>
          </w:rPr>
        </w:r>
        <w:r w:rsidR="000F5CD9">
          <w:rPr>
            <w:noProof/>
            <w:webHidden/>
          </w:rPr>
          <w:fldChar w:fldCharType="separate"/>
        </w:r>
        <w:r w:rsidR="000F5CD9">
          <w:rPr>
            <w:noProof/>
            <w:webHidden/>
          </w:rPr>
          <w:t>30</w:t>
        </w:r>
        <w:r w:rsidR="000F5CD9">
          <w:rPr>
            <w:noProof/>
            <w:webHidden/>
          </w:rPr>
          <w:fldChar w:fldCharType="end"/>
        </w:r>
      </w:hyperlink>
    </w:p>
    <w:p w14:paraId="594ED7B2"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07" w:history="1">
        <w:r w:rsidR="000F5CD9" w:rsidRPr="00747C73">
          <w:rPr>
            <w:rStyle w:val="af1"/>
            <w:noProof/>
          </w:rPr>
          <w:t xml:space="preserve">4.3.5  </w:t>
        </w:r>
        <w:r w:rsidR="000F5CD9" w:rsidRPr="00747C73">
          <w:rPr>
            <w:rStyle w:val="af1"/>
            <w:rFonts w:hint="eastAsia"/>
            <w:noProof/>
          </w:rPr>
          <w:t>网络接口设计</w:t>
        </w:r>
        <w:r w:rsidR="000F5CD9">
          <w:rPr>
            <w:noProof/>
            <w:webHidden/>
          </w:rPr>
          <w:tab/>
        </w:r>
        <w:r w:rsidR="000F5CD9">
          <w:rPr>
            <w:noProof/>
            <w:webHidden/>
          </w:rPr>
          <w:fldChar w:fldCharType="begin"/>
        </w:r>
        <w:r w:rsidR="000F5CD9">
          <w:rPr>
            <w:noProof/>
            <w:webHidden/>
          </w:rPr>
          <w:instrText xml:space="preserve"> PAGEREF _Toc495246307 \h </w:instrText>
        </w:r>
        <w:r w:rsidR="000F5CD9">
          <w:rPr>
            <w:noProof/>
            <w:webHidden/>
          </w:rPr>
        </w:r>
        <w:r w:rsidR="000F5CD9">
          <w:rPr>
            <w:noProof/>
            <w:webHidden/>
          </w:rPr>
          <w:fldChar w:fldCharType="separate"/>
        </w:r>
        <w:r w:rsidR="000F5CD9">
          <w:rPr>
            <w:noProof/>
            <w:webHidden/>
          </w:rPr>
          <w:t>31</w:t>
        </w:r>
        <w:r w:rsidR="000F5CD9">
          <w:rPr>
            <w:noProof/>
            <w:webHidden/>
          </w:rPr>
          <w:fldChar w:fldCharType="end"/>
        </w:r>
      </w:hyperlink>
    </w:p>
    <w:p w14:paraId="40B5B5BC"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08" w:history="1">
        <w:r w:rsidR="000F5CD9" w:rsidRPr="00747C73">
          <w:rPr>
            <w:rStyle w:val="af1"/>
            <w:noProof/>
          </w:rPr>
          <w:t xml:space="preserve">2.12 4.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08 \h </w:instrText>
        </w:r>
        <w:r w:rsidR="000F5CD9">
          <w:rPr>
            <w:noProof/>
            <w:webHidden/>
          </w:rPr>
        </w:r>
        <w:r w:rsidR="000F5CD9">
          <w:rPr>
            <w:noProof/>
            <w:webHidden/>
          </w:rPr>
          <w:fldChar w:fldCharType="separate"/>
        </w:r>
        <w:r w:rsidR="000F5CD9">
          <w:rPr>
            <w:noProof/>
            <w:webHidden/>
          </w:rPr>
          <w:t>32</w:t>
        </w:r>
        <w:r w:rsidR="000F5CD9">
          <w:rPr>
            <w:noProof/>
            <w:webHidden/>
          </w:rPr>
          <w:fldChar w:fldCharType="end"/>
        </w:r>
      </w:hyperlink>
    </w:p>
    <w:p w14:paraId="1609C09F"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309" w:history="1">
        <w:r w:rsidR="000F5CD9" w:rsidRPr="00747C73">
          <w:rPr>
            <w:rStyle w:val="af1"/>
            <w:rFonts w:hint="eastAsia"/>
            <w:noProof/>
          </w:rPr>
          <w:t>第</w:t>
        </w:r>
        <w:r w:rsidR="000F5CD9" w:rsidRPr="00747C73">
          <w:rPr>
            <w:rStyle w:val="af1"/>
            <w:noProof/>
          </w:rPr>
          <w:t>5</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实现</w:t>
        </w:r>
        <w:r w:rsidR="000F5CD9">
          <w:rPr>
            <w:noProof/>
            <w:webHidden/>
          </w:rPr>
          <w:tab/>
        </w:r>
        <w:r w:rsidR="000F5CD9">
          <w:rPr>
            <w:noProof/>
            <w:webHidden/>
          </w:rPr>
          <w:fldChar w:fldCharType="begin"/>
        </w:r>
        <w:r w:rsidR="000F5CD9">
          <w:rPr>
            <w:noProof/>
            <w:webHidden/>
          </w:rPr>
          <w:instrText xml:space="preserve"> PAGEREF _Toc495246309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F2F46A4"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10" w:history="1">
        <w:r w:rsidR="000F5CD9" w:rsidRPr="00747C73">
          <w:rPr>
            <w:rStyle w:val="af1"/>
            <w:noProof/>
          </w:rPr>
          <w:t xml:space="preserve">2.13 5.1  </w:t>
        </w:r>
        <w:r w:rsidR="000F5CD9" w:rsidRPr="00747C73">
          <w:rPr>
            <w:rStyle w:val="af1"/>
            <w:rFonts w:hint="eastAsia"/>
            <w:noProof/>
          </w:rPr>
          <w:t>网络请求与二次封装模块实现</w:t>
        </w:r>
        <w:r w:rsidR="000F5CD9">
          <w:rPr>
            <w:noProof/>
            <w:webHidden/>
          </w:rPr>
          <w:tab/>
        </w:r>
        <w:r w:rsidR="000F5CD9">
          <w:rPr>
            <w:noProof/>
            <w:webHidden/>
          </w:rPr>
          <w:fldChar w:fldCharType="begin"/>
        </w:r>
        <w:r w:rsidR="000F5CD9">
          <w:rPr>
            <w:noProof/>
            <w:webHidden/>
          </w:rPr>
          <w:instrText xml:space="preserve"> PAGEREF _Toc495246310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23B5C1DE"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11" w:history="1">
        <w:r w:rsidR="000F5CD9" w:rsidRPr="00747C73">
          <w:rPr>
            <w:rStyle w:val="af1"/>
            <w:noProof/>
          </w:rPr>
          <w:t>5.1.1  URL</w:t>
        </w:r>
        <w:r w:rsidR="000F5CD9" w:rsidRPr="00747C73">
          <w:rPr>
            <w:rStyle w:val="af1"/>
            <w:rFonts w:hint="eastAsia"/>
            <w:noProof/>
          </w:rPr>
          <w:t>的统一编码处理</w:t>
        </w:r>
        <w:r w:rsidR="000F5CD9">
          <w:rPr>
            <w:noProof/>
            <w:webHidden/>
          </w:rPr>
          <w:tab/>
        </w:r>
        <w:r w:rsidR="000F5CD9">
          <w:rPr>
            <w:noProof/>
            <w:webHidden/>
          </w:rPr>
          <w:fldChar w:fldCharType="begin"/>
        </w:r>
        <w:r w:rsidR="000F5CD9">
          <w:rPr>
            <w:noProof/>
            <w:webHidden/>
          </w:rPr>
          <w:instrText xml:space="preserve"> PAGEREF _Toc495246311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EDB35A5"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12" w:history="1">
        <w:r w:rsidR="000F5CD9" w:rsidRPr="00747C73">
          <w:rPr>
            <w:rStyle w:val="af1"/>
            <w:noProof/>
          </w:rPr>
          <w:t xml:space="preserve">5.1.2  </w:t>
        </w:r>
        <w:r w:rsidR="000F5CD9" w:rsidRPr="00747C73">
          <w:rPr>
            <w:rStyle w:val="af1"/>
            <w:rFonts w:hint="eastAsia"/>
            <w:noProof/>
          </w:rPr>
          <w:t>不同请求方式的消息封装</w:t>
        </w:r>
        <w:r w:rsidR="000F5CD9">
          <w:rPr>
            <w:noProof/>
            <w:webHidden/>
          </w:rPr>
          <w:tab/>
        </w:r>
        <w:r w:rsidR="000F5CD9">
          <w:rPr>
            <w:noProof/>
            <w:webHidden/>
          </w:rPr>
          <w:fldChar w:fldCharType="begin"/>
        </w:r>
        <w:r w:rsidR="000F5CD9">
          <w:rPr>
            <w:noProof/>
            <w:webHidden/>
          </w:rPr>
          <w:instrText xml:space="preserve"> PAGEREF _Toc495246312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AA5C62C"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13" w:history="1">
        <w:r w:rsidR="000F5CD9" w:rsidRPr="00747C73">
          <w:rPr>
            <w:rStyle w:val="af1"/>
            <w:noProof/>
          </w:rPr>
          <w:t xml:space="preserve">2.14 5.2  </w:t>
        </w:r>
        <w:r w:rsidR="000F5CD9" w:rsidRPr="00747C73">
          <w:rPr>
            <w:rStyle w:val="af1"/>
            <w:rFonts w:hint="eastAsia"/>
            <w:noProof/>
          </w:rPr>
          <w:t>登录与退出登录的内存管理</w:t>
        </w:r>
        <w:r w:rsidR="000F5CD9">
          <w:rPr>
            <w:noProof/>
            <w:webHidden/>
          </w:rPr>
          <w:tab/>
        </w:r>
        <w:r w:rsidR="000F5CD9">
          <w:rPr>
            <w:noProof/>
            <w:webHidden/>
          </w:rPr>
          <w:fldChar w:fldCharType="begin"/>
        </w:r>
        <w:r w:rsidR="000F5CD9">
          <w:rPr>
            <w:noProof/>
            <w:webHidden/>
          </w:rPr>
          <w:instrText xml:space="preserve"> PAGEREF _Toc495246313 \h </w:instrText>
        </w:r>
        <w:r w:rsidR="000F5CD9">
          <w:rPr>
            <w:noProof/>
            <w:webHidden/>
          </w:rPr>
        </w:r>
        <w:r w:rsidR="000F5CD9">
          <w:rPr>
            <w:noProof/>
            <w:webHidden/>
          </w:rPr>
          <w:fldChar w:fldCharType="separate"/>
        </w:r>
        <w:r w:rsidR="000F5CD9">
          <w:rPr>
            <w:noProof/>
            <w:webHidden/>
          </w:rPr>
          <w:t>35</w:t>
        </w:r>
        <w:r w:rsidR="000F5CD9">
          <w:rPr>
            <w:noProof/>
            <w:webHidden/>
          </w:rPr>
          <w:fldChar w:fldCharType="end"/>
        </w:r>
      </w:hyperlink>
    </w:p>
    <w:p w14:paraId="14B0478D"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14" w:history="1">
        <w:r w:rsidR="000F5CD9" w:rsidRPr="00747C73">
          <w:rPr>
            <w:rStyle w:val="af1"/>
            <w:noProof/>
          </w:rPr>
          <w:t xml:space="preserve">2.15 5.3  </w:t>
        </w:r>
        <w:r w:rsidR="000F5CD9" w:rsidRPr="00747C73">
          <w:rPr>
            <w:rStyle w:val="af1"/>
            <w:rFonts w:hint="eastAsia"/>
            <w:noProof/>
          </w:rPr>
          <w:t>系统的详细功能模块实现</w:t>
        </w:r>
        <w:r w:rsidR="000F5CD9">
          <w:rPr>
            <w:noProof/>
            <w:webHidden/>
          </w:rPr>
          <w:tab/>
        </w:r>
        <w:r w:rsidR="000F5CD9">
          <w:rPr>
            <w:noProof/>
            <w:webHidden/>
          </w:rPr>
          <w:fldChar w:fldCharType="begin"/>
        </w:r>
        <w:r w:rsidR="000F5CD9">
          <w:rPr>
            <w:noProof/>
            <w:webHidden/>
          </w:rPr>
          <w:instrText xml:space="preserve"> PAGEREF _Toc495246314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49B59D3A"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15" w:history="1">
        <w:r w:rsidR="000F5CD9" w:rsidRPr="00747C73">
          <w:rPr>
            <w:rStyle w:val="af1"/>
            <w:noProof/>
          </w:rPr>
          <w:t xml:space="preserve">5.3.1  </w:t>
        </w:r>
        <w:r w:rsidR="000F5CD9" w:rsidRPr="00747C73">
          <w:rPr>
            <w:rStyle w:val="af1"/>
            <w:rFonts w:hint="eastAsia"/>
            <w:noProof/>
          </w:rPr>
          <w:t>系统的登录退出与用户的角色管理模块功能实现</w:t>
        </w:r>
        <w:r w:rsidR="000F5CD9">
          <w:rPr>
            <w:noProof/>
            <w:webHidden/>
          </w:rPr>
          <w:tab/>
        </w:r>
        <w:r w:rsidR="000F5CD9">
          <w:rPr>
            <w:noProof/>
            <w:webHidden/>
          </w:rPr>
          <w:fldChar w:fldCharType="begin"/>
        </w:r>
        <w:r w:rsidR="000F5CD9">
          <w:rPr>
            <w:noProof/>
            <w:webHidden/>
          </w:rPr>
          <w:instrText xml:space="preserve"> PAGEREF _Toc495246315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575D8BF7"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16" w:history="1">
        <w:r w:rsidR="000F5CD9" w:rsidRPr="00747C73">
          <w:rPr>
            <w:rStyle w:val="af1"/>
            <w:noProof/>
          </w:rPr>
          <w:t xml:space="preserve">5.3.2  </w:t>
        </w:r>
        <w:r w:rsidR="000F5CD9" w:rsidRPr="00747C73">
          <w:rPr>
            <w:rStyle w:val="af1"/>
            <w:rFonts w:hint="eastAsia"/>
            <w:noProof/>
          </w:rPr>
          <w:t>日报记录管理模块功能实现</w:t>
        </w:r>
        <w:r w:rsidR="000F5CD9">
          <w:rPr>
            <w:noProof/>
            <w:webHidden/>
          </w:rPr>
          <w:tab/>
        </w:r>
        <w:r w:rsidR="000F5CD9">
          <w:rPr>
            <w:noProof/>
            <w:webHidden/>
          </w:rPr>
          <w:fldChar w:fldCharType="begin"/>
        </w:r>
        <w:r w:rsidR="000F5CD9">
          <w:rPr>
            <w:noProof/>
            <w:webHidden/>
          </w:rPr>
          <w:instrText xml:space="preserve"> PAGEREF _Toc495246316 \h </w:instrText>
        </w:r>
        <w:r w:rsidR="000F5CD9">
          <w:rPr>
            <w:noProof/>
            <w:webHidden/>
          </w:rPr>
        </w:r>
        <w:r w:rsidR="000F5CD9">
          <w:rPr>
            <w:noProof/>
            <w:webHidden/>
          </w:rPr>
          <w:fldChar w:fldCharType="separate"/>
        </w:r>
        <w:r w:rsidR="000F5CD9">
          <w:rPr>
            <w:noProof/>
            <w:webHidden/>
          </w:rPr>
          <w:t>37</w:t>
        </w:r>
        <w:r w:rsidR="000F5CD9">
          <w:rPr>
            <w:noProof/>
            <w:webHidden/>
          </w:rPr>
          <w:fldChar w:fldCharType="end"/>
        </w:r>
      </w:hyperlink>
    </w:p>
    <w:p w14:paraId="3ACF7107"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17" w:history="1">
        <w:r w:rsidR="000F5CD9" w:rsidRPr="00747C73">
          <w:rPr>
            <w:rStyle w:val="af1"/>
            <w:noProof/>
          </w:rPr>
          <w:t xml:space="preserve">5.3.3  </w:t>
        </w:r>
        <w:r w:rsidR="000F5CD9" w:rsidRPr="00747C73">
          <w:rPr>
            <w:rStyle w:val="af1"/>
            <w:rFonts w:hint="eastAsia"/>
            <w:noProof/>
          </w:rPr>
          <w:t>日报记录详细信息查看与修改模块功能实现</w:t>
        </w:r>
        <w:r w:rsidR="000F5CD9">
          <w:rPr>
            <w:noProof/>
            <w:webHidden/>
          </w:rPr>
          <w:tab/>
        </w:r>
        <w:r w:rsidR="000F5CD9">
          <w:rPr>
            <w:noProof/>
            <w:webHidden/>
          </w:rPr>
          <w:fldChar w:fldCharType="begin"/>
        </w:r>
        <w:r w:rsidR="000F5CD9">
          <w:rPr>
            <w:noProof/>
            <w:webHidden/>
          </w:rPr>
          <w:instrText xml:space="preserve"> PAGEREF _Toc495246317 \h </w:instrText>
        </w:r>
        <w:r w:rsidR="000F5CD9">
          <w:rPr>
            <w:noProof/>
            <w:webHidden/>
          </w:rPr>
        </w:r>
        <w:r w:rsidR="000F5CD9">
          <w:rPr>
            <w:noProof/>
            <w:webHidden/>
          </w:rPr>
          <w:fldChar w:fldCharType="separate"/>
        </w:r>
        <w:r w:rsidR="000F5CD9">
          <w:rPr>
            <w:noProof/>
            <w:webHidden/>
          </w:rPr>
          <w:t>38</w:t>
        </w:r>
        <w:r w:rsidR="000F5CD9">
          <w:rPr>
            <w:noProof/>
            <w:webHidden/>
          </w:rPr>
          <w:fldChar w:fldCharType="end"/>
        </w:r>
      </w:hyperlink>
    </w:p>
    <w:p w14:paraId="432FDB68"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18" w:history="1">
        <w:r w:rsidR="000F5CD9" w:rsidRPr="00747C73">
          <w:rPr>
            <w:rStyle w:val="af1"/>
            <w:noProof/>
          </w:rPr>
          <w:t xml:space="preserve">5.3.4  </w:t>
        </w:r>
        <w:r w:rsidR="000F5CD9" w:rsidRPr="00747C73">
          <w:rPr>
            <w:rStyle w:val="af1"/>
            <w:rFonts w:hint="eastAsia"/>
            <w:noProof/>
          </w:rPr>
          <w:t>地理定位模块功能实现</w:t>
        </w:r>
        <w:r w:rsidR="000F5CD9">
          <w:rPr>
            <w:noProof/>
            <w:webHidden/>
          </w:rPr>
          <w:tab/>
        </w:r>
        <w:r w:rsidR="000F5CD9">
          <w:rPr>
            <w:noProof/>
            <w:webHidden/>
          </w:rPr>
          <w:fldChar w:fldCharType="begin"/>
        </w:r>
        <w:r w:rsidR="000F5CD9">
          <w:rPr>
            <w:noProof/>
            <w:webHidden/>
          </w:rPr>
          <w:instrText xml:space="preserve"> PAGEREF _Toc495246318 \h </w:instrText>
        </w:r>
        <w:r w:rsidR="000F5CD9">
          <w:rPr>
            <w:noProof/>
            <w:webHidden/>
          </w:rPr>
        </w:r>
        <w:r w:rsidR="000F5CD9">
          <w:rPr>
            <w:noProof/>
            <w:webHidden/>
          </w:rPr>
          <w:fldChar w:fldCharType="separate"/>
        </w:r>
        <w:r w:rsidR="000F5CD9">
          <w:rPr>
            <w:noProof/>
            <w:webHidden/>
          </w:rPr>
          <w:t>39</w:t>
        </w:r>
        <w:r w:rsidR="000F5CD9">
          <w:rPr>
            <w:noProof/>
            <w:webHidden/>
          </w:rPr>
          <w:fldChar w:fldCharType="end"/>
        </w:r>
      </w:hyperlink>
    </w:p>
    <w:p w14:paraId="1E00F1A9"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19" w:history="1">
        <w:r w:rsidR="000F5CD9" w:rsidRPr="00747C73">
          <w:rPr>
            <w:rStyle w:val="af1"/>
            <w:noProof/>
          </w:rPr>
          <w:t xml:space="preserve">5.3.5  </w:t>
        </w:r>
        <w:r w:rsidR="000F5CD9" w:rsidRPr="00747C73">
          <w:rPr>
            <w:rStyle w:val="af1"/>
            <w:rFonts w:hint="eastAsia"/>
            <w:noProof/>
          </w:rPr>
          <w:t>审核消息与公告中心管理模块功能实现</w:t>
        </w:r>
        <w:r w:rsidR="000F5CD9">
          <w:rPr>
            <w:noProof/>
            <w:webHidden/>
          </w:rPr>
          <w:tab/>
        </w:r>
        <w:r w:rsidR="000F5CD9">
          <w:rPr>
            <w:noProof/>
            <w:webHidden/>
          </w:rPr>
          <w:fldChar w:fldCharType="begin"/>
        </w:r>
        <w:r w:rsidR="000F5CD9">
          <w:rPr>
            <w:noProof/>
            <w:webHidden/>
          </w:rPr>
          <w:instrText xml:space="preserve"> PAGEREF _Toc495246319 \h </w:instrText>
        </w:r>
        <w:r w:rsidR="000F5CD9">
          <w:rPr>
            <w:noProof/>
            <w:webHidden/>
          </w:rPr>
        </w:r>
        <w:r w:rsidR="000F5CD9">
          <w:rPr>
            <w:noProof/>
            <w:webHidden/>
          </w:rPr>
          <w:fldChar w:fldCharType="separate"/>
        </w:r>
        <w:r w:rsidR="000F5CD9">
          <w:rPr>
            <w:noProof/>
            <w:webHidden/>
          </w:rPr>
          <w:t>40</w:t>
        </w:r>
        <w:r w:rsidR="000F5CD9">
          <w:rPr>
            <w:noProof/>
            <w:webHidden/>
          </w:rPr>
          <w:fldChar w:fldCharType="end"/>
        </w:r>
      </w:hyperlink>
    </w:p>
    <w:p w14:paraId="2543A1CF"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20" w:history="1">
        <w:r w:rsidR="000F5CD9" w:rsidRPr="00747C73">
          <w:rPr>
            <w:rStyle w:val="af1"/>
            <w:noProof/>
          </w:rPr>
          <w:t xml:space="preserve">5.3.6  </w:t>
        </w:r>
        <w:r w:rsidR="000F5CD9" w:rsidRPr="00747C73">
          <w:rPr>
            <w:rStyle w:val="af1"/>
            <w:rFonts w:hint="eastAsia"/>
            <w:noProof/>
          </w:rPr>
          <w:t>财务记录管理模块功能实现</w:t>
        </w:r>
        <w:r w:rsidR="000F5CD9">
          <w:rPr>
            <w:noProof/>
            <w:webHidden/>
          </w:rPr>
          <w:tab/>
        </w:r>
        <w:r w:rsidR="000F5CD9">
          <w:rPr>
            <w:noProof/>
            <w:webHidden/>
          </w:rPr>
          <w:fldChar w:fldCharType="begin"/>
        </w:r>
        <w:r w:rsidR="000F5CD9">
          <w:rPr>
            <w:noProof/>
            <w:webHidden/>
          </w:rPr>
          <w:instrText xml:space="preserve"> PAGEREF _Toc495246320 \h </w:instrText>
        </w:r>
        <w:r w:rsidR="000F5CD9">
          <w:rPr>
            <w:noProof/>
            <w:webHidden/>
          </w:rPr>
        </w:r>
        <w:r w:rsidR="000F5CD9">
          <w:rPr>
            <w:noProof/>
            <w:webHidden/>
          </w:rPr>
          <w:fldChar w:fldCharType="separate"/>
        </w:r>
        <w:r w:rsidR="000F5CD9">
          <w:rPr>
            <w:noProof/>
            <w:webHidden/>
          </w:rPr>
          <w:t>41</w:t>
        </w:r>
        <w:r w:rsidR="000F5CD9">
          <w:rPr>
            <w:noProof/>
            <w:webHidden/>
          </w:rPr>
          <w:fldChar w:fldCharType="end"/>
        </w:r>
      </w:hyperlink>
    </w:p>
    <w:p w14:paraId="2EA34BA1"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21" w:history="1">
        <w:r w:rsidR="000F5CD9" w:rsidRPr="00747C73">
          <w:rPr>
            <w:rStyle w:val="af1"/>
            <w:noProof/>
          </w:rPr>
          <w:t xml:space="preserve">5.3.7  </w:t>
        </w:r>
        <w:r w:rsidR="000F5CD9" w:rsidRPr="00747C73">
          <w:rPr>
            <w:rStyle w:val="af1"/>
            <w:rFonts w:hint="eastAsia"/>
            <w:noProof/>
          </w:rPr>
          <w:t>签到与签退模块功能实现</w:t>
        </w:r>
        <w:r w:rsidR="000F5CD9">
          <w:rPr>
            <w:noProof/>
            <w:webHidden/>
          </w:rPr>
          <w:tab/>
        </w:r>
        <w:r w:rsidR="000F5CD9">
          <w:rPr>
            <w:noProof/>
            <w:webHidden/>
          </w:rPr>
          <w:fldChar w:fldCharType="begin"/>
        </w:r>
        <w:r w:rsidR="000F5CD9">
          <w:rPr>
            <w:noProof/>
            <w:webHidden/>
          </w:rPr>
          <w:instrText xml:space="preserve"> PAGEREF _Toc495246321 \h </w:instrText>
        </w:r>
        <w:r w:rsidR="000F5CD9">
          <w:rPr>
            <w:noProof/>
            <w:webHidden/>
          </w:rPr>
        </w:r>
        <w:r w:rsidR="000F5CD9">
          <w:rPr>
            <w:noProof/>
            <w:webHidden/>
          </w:rPr>
          <w:fldChar w:fldCharType="separate"/>
        </w:r>
        <w:r w:rsidR="000F5CD9">
          <w:rPr>
            <w:noProof/>
            <w:webHidden/>
          </w:rPr>
          <w:t>42</w:t>
        </w:r>
        <w:r w:rsidR="000F5CD9">
          <w:rPr>
            <w:noProof/>
            <w:webHidden/>
          </w:rPr>
          <w:fldChar w:fldCharType="end"/>
        </w:r>
      </w:hyperlink>
    </w:p>
    <w:p w14:paraId="499939A0"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22" w:history="1">
        <w:r w:rsidR="000F5CD9" w:rsidRPr="00747C73">
          <w:rPr>
            <w:rStyle w:val="af1"/>
            <w:noProof/>
          </w:rPr>
          <w:t xml:space="preserve">5.3.8  </w:t>
        </w:r>
        <w:r w:rsidR="000F5CD9" w:rsidRPr="00747C73">
          <w:rPr>
            <w:rStyle w:val="af1"/>
            <w:rFonts w:hint="eastAsia"/>
            <w:noProof/>
          </w:rPr>
          <w:t>用户权限管理模块功能实现</w:t>
        </w:r>
        <w:r w:rsidR="000F5CD9">
          <w:rPr>
            <w:noProof/>
            <w:webHidden/>
          </w:rPr>
          <w:tab/>
        </w:r>
        <w:r w:rsidR="000F5CD9">
          <w:rPr>
            <w:noProof/>
            <w:webHidden/>
          </w:rPr>
          <w:fldChar w:fldCharType="begin"/>
        </w:r>
        <w:r w:rsidR="000F5CD9">
          <w:rPr>
            <w:noProof/>
            <w:webHidden/>
          </w:rPr>
          <w:instrText xml:space="preserve"> PAGEREF _Toc495246322 \h </w:instrText>
        </w:r>
        <w:r w:rsidR="000F5CD9">
          <w:rPr>
            <w:noProof/>
            <w:webHidden/>
          </w:rPr>
        </w:r>
        <w:r w:rsidR="000F5CD9">
          <w:rPr>
            <w:noProof/>
            <w:webHidden/>
          </w:rPr>
          <w:fldChar w:fldCharType="separate"/>
        </w:r>
        <w:r w:rsidR="000F5CD9">
          <w:rPr>
            <w:noProof/>
            <w:webHidden/>
          </w:rPr>
          <w:t>44</w:t>
        </w:r>
        <w:r w:rsidR="000F5CD9">
          <w:rPr>
            <w:noProof/>
            <w:webHidden/>
          </w:rPr>
          <w:fldChar w:fldCharType="end"/>
        </w:r>
      </w:hyperlink>
    </w:p>
    <w:p w14:paraId="16449CAC"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23" w:history="1">
        <w:r w:rsidR="000F5CD9" w:rsidRPr="00747C73">
          <w:rPr>
            <w:rStyle w:val="af1"/>
            <w:noProof/>
          </w:rPr>
          <w:t xml:space="preserve">5.3.9  </w:t>
        </w:r>
        <w:r w:rsidR="000F5CD9" w:rsidRPr="00747C73">
          <w:rPr>
            <w:rStyle w:val="af1"/>
            <w:rFonts w:hint="eastAsia"/>
            <w:noProof/>
          </w:rPr>
          <w:t>更多设置模块功能实现</w:t>
        </w:r>
        <w:r w:rsidR="000F5CD9">
          <w:rPr>
            <w:noProof/>
            <w:webHidden/>
          </w:rPr>
          <w:tab/>
        </w:r>
        <w:r w:rsidR="000F5CD9">
          <w:rPr>
            <w:noProof/>
            <w:webHidden/>
          </w:rPr>
          <w:fldChar w:fldCharType="begin"/>
        </w:r>
        <w:r w:rsidR="000F5CD9">
          <w:rPr>
            <w:noProof/>
            <w:webHidden/>
          </w:rPr>
          <w:instrText xml:space="preserve"> PAGEREF _Toc495246323 \h </w:instrText>
        </w:r>
        <w:r w:rsidR="000F5CD9">
          <w:rPr>
            <w:noProof/>
            <w:webHidden/>
          </w:rPr>
        </w:r>
        <w:r w:rsidR="000F5CD9">
          <w:rPr>
            <w:noProof/>
            <w:webHidden/>
          </w:rPr>
          <w:fldChar w:fldCharType="separate"/>
        </w:r>
        <w:r w:rsidR="000F5CD9">
          <w:rPr>
            <w:noProof/>
            <w:webHidden/>
          </w:rPr>
          <w:t>45</w:t>
        </w:r>
        <w:r w:rsidR="000F5CD9">
          <w:rPr>
            <w:noProof/>
            <w:webHidden/>
          </w:rPr>
          <w:fldChar w:fldCharType="end"/>
        </w:r>
      </w:hyperlink>
    </w:p>
    <w:p w14:paraId="613B3B63" w14:textId="77777777" w:rsidR="000F5CD9" w:rsidRDefault="002153AF">
      <w:pPr>
        <w:pStyle w:val="31"/>
        <w:tabs>
          <w:tab w:val="right" w:leader="dot" w:pos="9061"/>
        </w:tabs>
        <w:ind w:left="840"/>
        <w:rPr>
          <w:rFonts w:asciiTheme="minorHAnsi" w:eastAsiaTheme="minorEastAsia" w:hAnsiTheme="minorHAnsi" w:cstheme="minorBidi"/>
          <w:iCs w:val="0"/>
          <w:noProof/>
          <w:szCs w:val="24"/>
        </w:rPr>
      </w:pPr>
      <w:hyperlink w:anchor="_Toc495246324" w:history="1">
        <w:r w:rsidR="000F5CD9" w:rsidRPr="00747C73">
          <w:rPr>
            <w:rStyle w:val="af1"/>
            <w:noProof/>
          </w:rPr>
          <w:t xml:space="preserve">5.3.10  </w:t>
        </w:r>
        <w:r w:rsidR="000F5CD9" w:rsidRPr="00747C73">
          <w:rPr>
            <w:rStyle w:val="af1"/>
            <w:rFonts w:hint="eastAsia"/>
            <w:noProof/>
          </w:rPr>
          <w:t>用户记录上下拉刷新功能实现</w:t>
        </w:r>
        <w:r w:rsidR="000F5CD9">
          <w:rPr>
            <w:noProof/>
            <w:webHidden/>
          </w:rPr>
          <w:tab/>
        </w:r>
        <w:r w:rsidR="000F5CD9">
          <w:rPr>
            <w:noProof/>
            <w:webHidden/>
          </w:rPr>
          <w:fldChar w:fldCharType="begin"/>
        </w:r>
        <w:r w:rsidR="000F5CD9">
          <w:rPr>
            <w:noProof/>
            <w:webHidden/>
          </w:rPr>
          <w:instrText xml:space="preserve"> PAGEREF _Toc495246324 \h </w:instrText>
        </w:r>
        <w:r w:rsidR="000F5CD9">
          <w:rPr>
            <w:noProof/>
            <w:webHidden/>
          </w:rPr>
        </w:r>
        <w:r w:rsidR="000F5CD9">
          <w:rPr>
            <w:noProof/>
            <w:webHidden/>
          </w:rPr>
          <w:fldChar w:fldCharType="separate"/>
        </w:r>
        <w:r w:rsidR="000F5CD9">
          <w:rPr>
            <w:noProof/>
            <w:webHidden/>
          </w:rPr>
          <w:t>46</w:t>
        </w:r>
        <w:r w:rsidR="000F5CD9">
          <w:rPr>
            <w:noProof/>
            <w:webHidden/>
          </w:rPr>
          <w:fldChar w:fldCharType="end"/>
        </w:r>
      </w:hyperlink>
    </w:p>
    <w:p w14:paraId="38623B0D"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25" w:history="1">
        <w:r w:rsidR="000F5CD9" w:rsidRPr="00747C73">
          <w:rPr>
            <w:rStyle w:val="af1"/>
            <w:noProof/>
          </w:rPr>
          <w:t>2.16 5.4  iOS</w:t>
        </w:r>
        <w:r w:rsidR="000F5CD9" w:rsidRPr="00747C73">
          <w:rPr>
            <w:rStyle w:val="af1"/>
            <w:rFonts w:hint="eastAsia"/>
            <w:noProof/>
          </w:rPr>
          <w:t>端本地数据库功能实现</w:t>
        </w:r>
        <w:r w:rsidR="000F5CD9">
          <w:rPr>
            <w:noProof/>
            <w:webHidden/>
          </w:rPr>
          <w:tab/>
        </w:r>
        <w:r w:rsidR="000F5CD9">
          <w:rPr>
            <w:noProof/>
            <w:webHidden/>
          </w:rPr>
          <w:fldChar w:fldCharType="begin"/>
        </w:r>
        <w:r w:rsidR="000F5CD9">
          <w:rPr>
            <w:noProof/>
            <w:webHidden/>
          </w:rPr>
          <w:instrText xml:space="preserve"> PAGEREF _Toc495246325 \h </w:instrText>
        </w:r>
        <w:r w:rsidR="000F5CD9">
          <w:rPr>
            <w:noProof/>
            <w:webHidden/>
          </w:rPr>
        </w:r>
        <w:r w:rsidR="000F5CD9">
          <w:rPr>
            <w:noProof/>
            <w:webHidden/>
          </w:rPr>
          <w:fldChar w:fldCharType="separate"/>
        </w:r>
        <w:r w:rsidR="000F5CD9">
          <w:rPr>
            <w:noProof/>
            <w:webHidden/>
          </w:rPr>
          <w:t>48</w:t>
        </w:r>
        <w:r w:rsidR="000F5CD9">
          <w:rPr>
            <w:noProof/>
            <w:webHidden/>
          </w:rPr>
          <w:fldChar w:fldCharType="end"/>
        </w:r>
      </w:hyperlink>
    </w:p>
    <w:p w14:paraId="2B8045C1"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26" w:history="1">
        <w:r w:rsidR="000F5CD9" w:rsidRPr="00747C73">
          <w:rPr>
            <w:rStyle w:val="af1"/>
            <w:noProof/>
          </w:rPr>
          <w:t xml:space="preserve">2.17 5.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26 \h </w:instrText>
        </w:r>
        <w:r w:rsidR="000F5CD9">
          <w:rPr>
            <w:noProof/>
            <w:webHidden/>
          </w:rPr>
        </w:r>
        <w:r w:rsidR="000F5CD9">
          <w:rPr>
            <w:noProof/>
            <w:webHidden/>
          </w:rPr>
          <w:fldChar w:fldCharType="separate"/>
        </w:r>
        <w:r w:rsidR="000F5CD9">
          <w:rPr>
            <w:noProof/>
            <w:webHidden/>
          </w:rPr>
          <w:t>49</w:t>
        </w:r>
        <w:r w:rsidR="000F5CD9">
          <w:rPr>
            <w:noProof/>
            <w:webHidden/>
          </w:rPr>
          <w:fldChar w:fldCharType="end"/>
        </w:r>
      </w:hyperlink>
    </w:p>
    <w:p w14:paraId="7300C365"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327" w:history="1">
        <w:r w:rsidR="000F5CD9" w:rsidRPr="00747C73">
          <w:rPr>
            <w:rStyle w:val="af1"/>
            <w:rFonts w:hint="eastAsia"/>
            <w:noProof/>
          </w:rPr>
          <w:t>第</w:t>
        </w:r>
        <w:r w:rsidR="000F5CD9" w:rsidRPr="00747C73">
          <w:rPr>
            <w:rStyle w:val="af1"/>
            <w:noProof/>
          </w:rPr>
          <w:t>6</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测试</w:t>
        </w:r>
        <w:r w:rsidR="000F5CD9">
          <w:rPr>
            <w:noProof/>
            <w:webHidden/>
          </w:rPr>
          <w:tab/>
        </w:r>
        <w:r w:rsidR="000F5CD9">
          <w:rPr>
            <w:noProof/>
            <w:webHidden/>
          </w:rPr>
          <w:fldChar w:fldCharType="begin"/>
        </w:r>
        <w:r w:rsidR="000F5CD9">
          <w:rPr>
            <w:noProof/>
            <w:webHidden/>
          </w:rPr>
          <w:instrText xml:space="preserve"> PAGEREF _Toc495246327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F54E210"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28" w:history="1">
        <w:r w:rsidR="000F5CD9" w:rsidRPr="00747C73">
          <w:rPr>
            <w:rStyle w:val="af1"/>
            <w:noProof/>
          </w:rPr>
          <w:t xml:space="preserve">2.18 6.1  </w:t>
        </w:r>
        <w:r w:rsidR="000F5CD9" w:rsidRPr="00747C73">
          <w:rPr>
            <w:rStyle w:val="af1"/>
            <w:rFonts w:hint="eastAsia"/>
            <w:noProof/>
          </w:rPr>
          <w:t>测试环境</w:t>
        </w:r>
        <w:r w:rsidR="000F5CD9">
          <w:rPr>
            <w:noProof/>
            <w:webHidden/>
          </w:rPr>
          <w:tab/>
        </w:r>
        <w:r w:rsidR="000F5CD9">
          <w:rPr>
            <w:noProof/>
            <w:webHidden/>
          </w:rPr>
          <w:fldChar w:fldCharType="begin"/>
        </w:r>
        <w:r w:rsidR="000F5CD9">
          <w:rPr>
            <w:noProof/>
            <w:webHidden/>
          </w:rPr>
          <w:instrText xml:space="preserve"> PAGEREF _Toc495246328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6718110"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29" w:history="1">
        <w:r w:rsidR="000F5CD9" w:rsidRPr="00747C73">
          <w:rPr>
            <w:rStyle w:val="af1"/>
            <w:noProof/>
          </w:rPr>
          <w:t xml:space="preserve">2.19 6.2  </w:t>
        </w:r>
        <w:r w:rsidR="000F5CD9" w:rsidRPr="00747C73">
          <w:rPr>
            <w:rStyle w:val="af1"/>
            <w:rFonts w:hint="eastAsia"/>
            <w:noProof/>
          </w:rPr>
          <w:t>测试用例及结果</w:t>
        </w:r>
        <w:r w:rsidR="000F5CD9">
          <w:rPr>
            <w:noProof/>
            <w:webHidden/>
          </w:rPr>
          <w:tab/>
        </w:r>
        <w:r w:rsidR="000F5CD9">
          <w:rPr>
            <w:noProof/>
            <w:webHidden/>
          </w:rPr>
          <w:fldChar w:fldCharType="begin"/>
        </w:r>
        <w:r w:rsidR="000F5CD9">
          <w:rPr>
            <w:noProof/>
            <w:webHidden/>
          </w:rPr>
          <w:instrText xml:space="preserve"> PAGEREF _Toc495246329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B712963"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30" w:history="1">
        <w:r w:rsidR="000F5CD9" w:rsidRPr="00747C73">
          <w:rPr>
            <w:rStyle w:val="af1"/>
            <w:noProof/>
          </w:rPr>
          <w:t xml:space="preserve">2.20 6.3  </w:t>
        </w:r>
        <w:r w:rsidR="000F5CD9" w:rsidRPr="00747C73">
          <w:rPr>
            <w:rStyle w:val="af1"/>
            <w:rFonts w:hint="eastAsia"/>
            <w:noProof/>
          </w:rPr>
          <w:t>非功能性测试</w:t>
        </w:r>
        <w:r w:rsidR="000F5CD9">
          <w:rPr>
            <w:noProof/>
            <w:webHidden/>
          </w:rPr>
          <w:tab/>
        </w:r>
        <w:r w:rsidR="000F5CD9">
          <w:rPr>
            <w:noProof/>
            <w:webHidden/>
          </w:rPr>
          <w:fldChar w:fldCharType="begin"/>
        </w:r>
        <w:r w:rsidR="000F5CD9">
          <w:rPr>
            <w:noProof/>
            <w:webHidden/>
          </w:rPr>
          <w:instrText xml:space="preserve"> PAGEREF _Toc495246330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3F4DAE6E"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31" w:history="1">
        <w:r w:rsidR="000F5CD9" w:rsidRPr="00747C73">
          <w:rPr>
            <w:rStyle w:val="af1"/>
            <w:noProof/>
          </w:rPr>
          <w:t xml:space="preserve">2.21 6.4  </w:t>
        </w:r>
        <w:r w:rsidR="000F5CD9" w:rsidRPr="00747C73">
          <w:rPr>
            <w:rStyle w:val="af1"/>
            <w:rFonts w:hint="eastAsia"/>
            <w:noProof/>
          </w:rPr>
          <w:t>测试结论</w:t>
        </w:r>
        <w:r w:rsidR="000F5CD9">
          <w:rPr>
            <w:noProof/>
            <w:webHidden/>
          </w:rPr>
          <w:tab/>
        </w:r>
        <w:r w:rsidR="000F5CD9">
          <w:rPr>
            <w:noProof/>
            <w:webHidden/>
          </w:rPr>
          <w:fldChar w:fldCharType="begin"/>
        </w:r>
        <w:r w:rsidR="000F5CD9">
          <w:rPr>
            <w:noProof/>
            <w:webHidden/>
          </w:rPr>
          <w:instrText xml:space="preserve"> PAGEREF _Toc495246331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229885B" w14:textId="77777777" w:rsidR="000F5CD9" w:rsidRDefault="002153AF">
      <w:pPr>
        <w:pStyle w:val="21"/>
        <w:tabs>
          <w:tab w:val="right" w:leader="dot" w:pos="9061"/>
        </w:tabs>
        <w:ind w:left="420"/>
        <w:rPr>
          <w:rFonts w:asciiTheme="minorHAnsi" w:eastAsiaTheme="minorEastAsia" w:hAnsiTheme="minorHAnsi" w:cstheme="minorBidi"/>
          <w:noProof/>
        </w:rPr>
      </w:pPr>
      <w:hyperlink w:anchor="_Toc495246332" w:history="1">
        <w:r w:rsidR="000F5CD9" w:rsidRPr="00747C73">
          <w:rPr>
            <w:rStyle w:val="af1"/>
            <w:noProof/>
          </w:rPr>
          <w:t xml:space="preserve">2.22 6.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32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E60CF18"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333" w:history="1">
        <w:r w:rsidR="000F5CD9" w:rsidRPr="00747C73">
          <w:rPr>
            <w:rStyle w:val="af1"/>
            <w:rFonts w:hint="eastAsia"/>
            <w:noProof/>
          </w:rPr>
          <w:t>第</w:t>
        </w:r>
        <w:r w:rsidR="000F5CD9" w:rsidRPr="00747C73">
          <w:rPr>
            <w:rStyle w:val="af1"/>
            <w:noProof/>
          </w:rPr>
          <w:t>7</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总结与展望</w:t>
        </w:r>
        <w:r w:rsidR="000F5CD9">
          <w:rPr>
            <w:noProof/>
            <w:webHidden/>
          </w:rPr>
          <w:tab/>
        </w:r>
        <w:r w:rsidR="000F5CD9">
          <w:rPr>
            <w:noProof/>
            <w:webHidden/>
          </w:rPr>
          <w:fldChar w:fldCharType="begin"/>
        </w:r>
        <w:r w:rsidR="000F5CD9">
          <w:rPr>
            <w:noProof/>
            <w:webHidden/>
          </w:rPr>
          <w:instrText xml:space="preserve"> PAGEREF _Toc495246333 \h </w:instrText>
        </w:r>
        <w:r w:rsidR="000F5CD9">
          <w:rPr>
            <w:noProof/>
            <w:webHidden/>
          </w:rPr>
        </w:r>
        <w:r w:rsidR="000F5CD9">
          <w:rPr>
            <w:noProof/>
            <w:webHidden/>
          </w:rPr>
          <w:fldChar w:fldCharType="separate"/>
        </w:r>
        <w:r w:rsidR="000F5CD9">
          <w:rPr>
            <w:noProof/>
            <w:webHidden/>
          </w:rPr>
          <w:t>56</w:t>
        </w:r>
        <w:r w:rsidR="000F5CD9">
          <w:rPr>
            <w:noProof/>
            <w:webHidden/>
          </w:rPr>
          <w:fldChar w:fldCharType="end"/>
        </w:r>
      </w:hyperlink>
    </w:p>
    <w:p w14:paraId="52F5A2DC"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334" w:history="1">
        <w:r w:rsidR="000F5CD9" w:rsidRPr="00747C73">
          <w:rPr>
            <w:rStyle w:val="af1"/>
            <w:rFonts w:hint="eastAsia"/>
            <w:noProof/>
          </w:rPr>
          <w:t>参考文献</w:t>
        </w:r>
        <w:r w:rsidR="000F5CD9">
          <w:rPr>
            <w:noProof/>
            <w:webHidden/>
          </w:rPr>
          <w:tab/>
        </w:r>
        <w:r w:rsidR="000F5CD9">
          <w:rPr>
            <w:noProof/>
            <w:webHidden/>
          </w:rPr>
          <w:fldChar w:fldCharType="begin"/>
        </w:r>
        <w:r w:rsidR="000F5CD9">
          <w:rPr>
            <w:noProof/>
            <w:webHidden/>
          </w:rPr>
          <w:instrText xml:space="preserve"> PAGEREF _Toc495246334 \h </w:instrText>
        </w:r>
        <w:r w:rsidR="000F5CD9">
          <w:rPr>
            <w:noProof/>
            <w:webHidden/>
          </w:rPr>
        </w:r>
        <w:r w:rsidR="000F5CD9">
          <w:rPr>
            <w:noProof/>
            <w:webHidden/>
          </w:rPr>
          <w:fldChar w:fldCharType="separate"/>
        </w:r>
        <w:r w:rsidR="000F5CD9">
          <w:rPr>
            <w:noProof/>
            <w:webHidden/>
          </w:rPr>
          <w:t>57</w:t>
        </w:r>
        <w:r w:rsidR="000F5CD9">
          <w:rPr>
            <w:noProof/>
            <w:webHidden/>
          </w:rPr>
          <w:fldChar w:fldCharType="end"/>
        </w:r>
      </w:hyperlink>
    </w:p>
    <w:p w14:paraId="3475B547" w14:textId="77777777" w:rsidR="000F5CD9" w:rsidRDefault="002153AF">
      <w:pPr>
        <w:pStyle w:val="12"/>
        <w:tabs>
          <w:tab w:val="right" w:leader="dot" w:pos="9061"/>
        </w:tabs>
        <w:rPr>
          <w:rFonts w:asciiTheme="minorHAnsi" w:eastAsiaTheme="minorEastAsia" w:hAnsiTheme="minorHAnsi" w:cstheme="minorBidi"/>
          <w:noProof/>
          <w:sz w:val="24"/>
        </w:rPr>
      </w:pPr>
      <w:hyperlink w:anchor="_Toc495246335" w:history="1">
        <w:r w:rsidR="000F5CD9" w:rsidRPr="00747C73">
          <w:rPr>
            <w:rStyle w:val="af1"/>
            <w:rFonts w:hint="eastAsia"/>
            <w:noProof/>
          </w:rPr>
          <w:t>致</w:t>
        </w:r>
        <w:r w:rsidR="000F5CD9" w:rsidRPr="00747C73">
          <w:rPr>
            <w:rStyle w:val="af1"/>
            <w:noProof/>
          </w:rPr>
          <w:t xml:space="preserve">  </w:t>
        </w:r>
        <w:r w:rsidR="000F5CD9" w:rsidRPr="00747C73">
          <w:rPr>
            <w:rStyle w:val="af1"/>
            <w:rFonts w:hint="eastAsia"/>
            <w:noProof/>
          </w:rPr>
          <w:t>谢</w:t>
        </w:r>
        <w:r w:rsidR="000F5CD9">
          <w:rPr>
            <w:noProof/>
            <w:webHidden/>
          </w:rPr>
          <w:tab/>
        </w:r>
        <w:r w:rsidR="000F5CD9">
          <w:rPr>
            <w:noProof/>
            <w:webHidden/>
          </w:rPr>
          <w:fldChar w:fldCharType="begin"/>
        </w:r>
        <w:r w:rsidR="000F5CD9">
          <w:rPr>
            <w:noProof/>
            <w:webHidden/>
          </w:rPr>
          <w:instrText xml:space="preserve"> PAGEREF _Toc495246335 \h </w:instrText>
        </w:r>
        <w:r w:rsidR="000F5CD9">
          <w:rPr>
            <w:noProof/>
            <w:webHidden/>
          </w:rPr>
        </w:r>
        <w:r w:rsidR="000F5CD9">
          <w:rPr>
            <w:noProof/>
            <w:webHidden/>
          </w:rPr>
          <w:fldChar w:fldCharType="separate"/>
        </w:r>
        <w:r w:rsidR="000F5CD9">
          <w:rPr>
            <w:noProof/>
            <w:webHidden/>
          </w:rPr>
          <w:t>58</w:t>
        </w:r>
        <w:r w:rsidR="000F5CD9">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l,21600r21600,l21600,xe">
                <v:stroke joinstyle="miter"/>
                <v:path gradientshapeok="t" o:connecttype="rect"/>
              </v:shapetype>
              <v:shape id="Text Box 19" o:spid="_x0000_s1026" type="#_x0000_t202" style="position:absolute;left:0;text-align:left;margin-left:-53.9pt;margin-top:-45.1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ewggIAABE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" stroked="f">
                <v:textbox>
                  <w:txbxContent>
                    <w:p w14:paraId="60F2C109" w14:textId="77777777" w:rsidR="005B3A70" w:rsidRDefault="005B3A70"/>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 Box 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7bhgIAABg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" stroked="f">
                <v:textbox>
                  <w:txbxContent>
                    <w:p w14:paraId="6140EF93" w14:textId="77777777" w:rsidR="005B3A70" w:rsidRDefault="005B3A70"/>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 Box 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" stroked="f">
                <v:textbox>
                  <w:txbxContent>
                    <w:p w14:paraId="442302D7" w14:textId="77777777" w:rsidR="005B3A70" w:rsidRDefault="005B3A70"/>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 Box 2" o:spid="_x0000_s1029" type="#_x0000_t202" style="position:absolute;left:0;text-align:left;margin-left:-44.1pt;margin-top:-54.15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" stroked="f">
                <v:textbox>
                  <w:txbxContent>
                    <w:p w14:paraId="7EC54ED6" w14:textId="77777777" w:rsidR="005B3A70" w:rsidRDefault="005B3A70"/>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r w:rsidRPr="0056705A">
        <w:lastRenderedPageBreak/>
        <w:t>绪</w:t>
      </w:r>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495246253"/>
      <w:bookmarkStart w:id="14" w:name="_Toc167501819"/>
      <w:bookmarkStart w:id="15" w:name="_Toc314243422"/>
      <w:r w:rsidRPr="0056705A">
        <w:rPr>
          <w:rFonts w:cs="Times New Roman"/>
        </w:rPr>
        <w:t>选题</w:t>
      </w:r>
      <w:r w:rsidR="00D52A51" w:rsidRPr="0056705A">
        <w:rPr>
          <w:rFonts w:cs="Times New Roman"/>
        </w:rPr>
        <w:t>背景</w:t>
      </w:r>
      <w:r w:rsidR="005754E1" w:rsidRPr="0056705A">
        <w:rPr>
          <w:rFonts w:cs="Times New Roman"/>
        </w:rPr>
        <w:t>及意义</w:t>
      </w:r>
      <w:bookmarkEnd w:id="13"/>
    </w:p>
    <w:p w14:paraId="69240AE1" w14:textId="77777777" w:rsidR="00B4006A" w:rsidRPr="0056705A" w:rsidRDefault="00B4006A" w:rsidP="00B4006A">
      <w:pPr>
        <w:pStyle w:val="a9"/>
      </w:pPr>
      <w:bookmarkStart w:id="16" w:name="_Toc314243423"/>
      <w:bookmarkEnd w:id="14"/>
      <w:bookmarkEnd w:id="15"/>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pPr>
      <w:r w:rsidRPr="0056705A">
        <w:t>四、考试不公平性。由于不同考场的纪律以及管理程度不同，考试存在不公平的现象。</w:t>
      </w:r>
    </w:p>
    <w:p w14:paraId="229B7A9F" w14:textId="77777777" w:rsidR="00B4006A" w:rsidRPr="0056705A" w:rsidRDefault="00B4006A" w:rsidP="00B4006A">
      <w:pPr>
        <w:pStyle w:val="a9"/>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加侧重于学生的编程实践能力而不仅仅局限于理论知识的考察，而本文所涉及到的在线考试</w:t>
      </w:r>
      <w:r w:rsidR="000F1701" w:rsidRPr="0056705A">
        <w:lastRenderedPageBreak/>
        <w:t>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计算机基础课程的考核内容以及考察形式，确定系统的实际功能需求并进行业务建模。然后通过用例图以及数据流图对系统需求进行进一步的分析。最后针对相关的需求进行整体和详</w:t>
      </w:r>
      <w:r w:rsidRPr="0056705A">
        <w:lastRenderedPageBreak/>
        <w:t>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Default="00B4006A" w:rsidP="00B4006A">
      <w:pPr>
        <w:pStyle w:val="a9"/>
      </w:pPr>
      <w:r w:rsidRPr="0056705A">
        <w:t>第</w:t>
      </w:r>
      <w:r w:rsidRPr="0056705A">
        <w:t>2</w:t>
      </w:r>
      <w:r w:rsidRPr="0056705A">
        <w:t>章，相关</w:t>
      </w:r>
      <w:r w:rsidR="0097538C">
        <w:t>技术。介绍在线考试系统的理论基础，以及该系统所涉及的技术。主要</w:t>
      </w:r>
      <w:r w:rsidR="0097538C">
        <w:rPr>
          <w:rFonts w:hint="eastAsia"/>
        </w:rPr>
        <w:t>涉及</w:t>
      </w:r>
      <w:r w:rsidR="0097538C">
        <w:t>到</w:t>
      </w:r>
      <w:r w:rsidRPr="0056705A">
        <w:t>B/S</w:t>
      </w:r>
      <w:r w:rsidR="0097538C">
        <w:t>体系结构的相关介绍，以及</w:t>
      </w:r>
      <w:r w:rsidRPr="0056705A">
        <w:t>关键技术</w:t>
      </w:r>
      <w:r w:rsidR="00CA0AD8">
        <w:rPr>
          <w:rFonts w:hint="eastAsia"/>
        </w:rPr>
        <w:t>、</w:t>
      </w:r>
      <w:r w:rsidR="00CA0AD8">
        <w:t>框架</w:t>
      </w:r>
      <w:r w:rsidRPr="0056705A">
        <w:t>，</w:t>
      </w:r>
      <w:r w:rsidR="0097538C">
        <w:rPr>
          <w:rFonts w:hint="eastAsia"/>
        </w:rPr>
        <w:t>和</w:t>
      </w:r>
      <w:r w:rsidR="00CA0AD8">
        <w:t>数据库</w:t>
      </w:r>
      <w:r w:rsidR="0097538C">
        <w:rPr>
          <w:rFonts w:hint="eastAsia"/>
        </w:rPr>
        <w:t>等</w:t>
      </w:r>
      <w:r w:rsidR="0097538C">
        <w:t>内容，最后是</w:t>
      </w:r>
      <w:r w:rsidR="00CA0AD8">
        <w:t>本系统的开发环境</w:t>
      </w:r>
      <w:r w:rsidR="0097538C">
        <w:rPr>
          <w:rFonts w:hint="eastAsia"/>
        </w:rPr>
        <w:t>的</w:t>
      </w:r>
      <w:r w:rsidR="00CA0AD8">
        <w:t>介绍。</w:t>
      </w:r>
    </w:p>
    <w:p w14:paraId="650F3D51" w14:textId="77777777" w:rsidR="00B4006A" w:rsidRPr="0056705A" w:rsidRDefault="00B4006A" w:rsidP="00B4006A">
      <w:pPr>
        <w:pStyle w:val="a9"/>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772EFD77" w:rsidR="00D60C9D"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r w:rsidR="008874D3">
        <w:rPr>
          <w:rFonts w:ascii="Times New Roman" w:eastAsia="宋体" w:hAnsi="Times New Roman" w:hint="eastAsia"/>
          <w:lang w:eastAsia="zh-CN"/>
        </w:rPr>
        <w:t>、</w:t>
      </w:r>
      <w:r w:rsidR="008874D3">
        <w:rPr>
          <w:rFonts w:ascii="Times New Roman" w:eastAsia="宋体" w:hAnsi="Times New Roman" w:hint="eastAsia"/>
          <w:lang w:eastAsia="zh-CN"/>
        </w:rPr>
        <w:t>MySQL</w:t>
      </w:r>
      <w:r w:rsidR="008874D3">
        <w:rPr>
          <w:rFonts w:ascii="Times New Roman" w:eastAsia="宋体" w:hAnsi="Times New Roman"/>
          <w:lang w:eastAsia="zh-CN"/>
        </w:rPr>
        <w:t>数据库</w:t>
      </w:r>
      <w:r w:rsidR="00A74350">
        <w:rPr>
          <w:rFonts w:ascii="Times New Roman" w:eastAsia="宋体" w:hAnsi="Times New Roman" w:hint="eastAsia"/>
          <w:lang w:eastAsia="zh-CN"/>
        </w:rPr>
        <w:t>，</w:t>
      </w:r>
      <w:r w:rsidR="00A74350">
        <w:rPr>
          <w:rFonts w:ascii="Times New Roman" w:eastAsia="宋体" w:hAnsi="Times New Roman"/>
          <w:lang w:eastAsia="zh-CN"/>
        </w:rPr>
        <w:t>最后对</w:t>
      </w:r>
      <w:r w:rsidR="00A74350">
        <w:rPr>
          <w:rFonts w:ascii="Times New Roman" w:eastAsia="宋体" w:hAnsi="Times New Roman" w:hint="eastAsia"/>
          <w:lang w:eastAsia="zh-CN"/>
        </w:rPr>
        <w:t>系统</w:t>
      </w:r>
      <w:r w:rsidR="00A74350">
        <w:rPr>
          <w:rFonts w:ascii="Times New Roman" w:eastAsia="宋体" w:hAnsi="Times New Roman"/>
          <w:lang w:eastAsia="zh-CN"/>
        </w:rPr>
        <w:t>的开发</w:t>
      </w:r>
      <w:r w:rsidR="00A74350">
        <w:rPr>
          <w:rFonts w:ascii="Times New Roman" w:eastAsia="宋体" w:hAnsi="Times New Roman" w:hint="eastAsia"/>
          <w:lang w:eastAsia="zh-CN"/>
        </w:rPr>
        <w:t>环境</w:t>
      </w:r>
      <w:r w:rsidR="00A74350">
        <w:rPr>
          <w:rFonts w:ascii="Times New Roman" w:eastAsia="宋体" w:hAnsi="Times New Roman"/>
          <w:lang w:eastAsia="zh-CN"/>
        </w:rPr>
        <w:t>进行简要说明</w:t>
      </w:r>
      <w:r w:rsidR="00287C34" w:rsidRPr="0056705A">
        <w:rPr>
          <w:rFonts w:ascii="Times New Roman" w:eastAsia="宋体" w:hAnsi="Times New Roman"/>
        </w:rPr>
        <w:t>。</w:t>
      </w:r>
    </w:p>
    <w:p w14:paraId="4239E776" w14:textId="77777777" w:rsidR="00892F73" w:rsidRDefault="00892F73" w:rsidP="00892F73">
      <w:pPr>
        <w:pStyle w:val="2"/>
      </w:pPr>
      <w:bookmarkStart w:id="22" w:name="_Toc495246268"/>
      <w:r>
        <w:t>B/S</w:t>
      </w:r>
      <w:r>
        <w:rPr>
          <w:rFonts w:hint="eastAsia"/>
        </w:rPr>
        <w:t>体系结构</w:t>
      </w:r>
      <w:bookmarkEnd w:id="22"/>
    </w:p>
    <w:p w14:paraId="42716AF1" w14:textId="2ED9E60C" w:rsidR="00892F73" w:rsidRDefault="00892F73" w:rsidP="00892F73">
      <w:pPr>
        <w:pStyle w:val="a9"/>
        <w:keepNext/>
        <w:spacing w:line="360" w:lineRule="auto"/>
        <w:jc w:val="left"/>
      </w:pPr>
      <w:r>
        <w:t>B/S</w:t>
      </w:r>
      <w:r>
        <w:rPr>
          <w:rFonts w:hint="eastAsia"/>
        </w:rPr>
        <w:t>体系</w:t>
      </w:r>
      <w:r>
        <w:t>结构的</w:t>
      </w:r>
      <w:r>
        <w:rPr>
          <w:rFonts w:hint="eastAsia"/>
        </w:rPr>
        <w:t>全称</w:t>
      </w:r>
      <w:r>
        <w:t>是浏览器</w:t>
      </w:r>
      <w:r>
        <w:t>/</w:t>
      </w:r>
      <w:r>
        <w:rPr>
          <w:rFonts w:hint="eastAsia"/>
        </w:rPr>
        <w:t>服务器结构</w:t>
      </w:r>
      <w:r>
        <w:t>，</w:t>
      </w:r>
      <w:r>
        <w:rPr>
          <w:rFonts w:hint="eastAsia"/>
        </w:rPr>
        <w:t>它</w:t>
      </w:r>
      <w:r>
        <w:t>是在</w:t>
      </w:r>
      <w:r>
        <w:t>C/S</w:t>
      </w:r>
      <w:r>
        <w:t>（客户端</w:t>
      </w:r>
      <w:r>
        <w:t>/</w:t>
      </w:r>
      <w:r>
        <w:rPr>
          <w:rFonts w:hint="eastAsia"/>
        </w:rPr>
        <w:t>服务器</w:t>
      </w:r>
      <w:r>
        <w:t>）</w:t>
      </w:r>
      <w:r>
        <w:rPr>
          <w:rFonts w:hint="eastAsia"/>
        </w:rPr>
        <w:t>体系</w:t>
      </w:r>
      <w:r>
        <w:t>结构的</w:t>
      </w:r>
      <w:r>
        <w:rPr>
          <w:rFonts w:hint="eastAsia"/>
        </w:rPr>
        <w:t>基础</w:t>
      </w:r>
      <w:r>
        <w:t>上发展而来的，</w:t>
      </w:r>
      <w:r>
        <w:rPr>
          <w:rFonts w:hint="eastAsia"/>
        </w:rPr>
        <w:t>并</w:t>
      </w:r>
      <w:r>
        <w:t>采用</w:t>
      </w:r>
      <w:r>
        <w:t>HTTP</w:t>
      </w:r>
      <w:r>
        <w:t>作为</w:t>
      </w:r>
      <w:r>
        <w:rPr>
          <w:rFonts w:hint="eastAsia"/>
        </w:rPr>
        <w:t>传输</w:t>
      </w:r>
      <w:r>
        <w:t>协议。用户通过浏览器</w:t>
      </w:r>
      <w:r>
        <w:rPr>
          <w:rFonts w:hint="eastAsia"/>
        </w:rPr>
        <w:t>向</w:t>
      </w:r>
      <w:r>
        <w:t>服务器端发送请求，</w:t>
      </w:r>
      <w:r>
        <w:rPr>
          <w:rFonts w:hint="eastAsia"/>
        </w:rPr>
        <w:t>服务器从</w:t>
      </w:r>
      <w:r>
        <w:t>数据库中获取数据并按照请求进行业务逻辑处理，</w:t>
      </w:r>
      <w:r>
        <w:rPr>
          <w:rFonts w:hint="eastAsia"/>
        </w:rPr>
        <w:t>然后</w:t>
      </w:r>
      <w:r>
        <w:t>服务器端将处理后的结果</w:t>
      </w:r>
      <w:r>
        <w:rPr>
          <w:rFonts w:hint="eastAsia"/>
        </w:rPr>
        <w:t>返回给</w:t>
      </w:r>
      <w:r>
        <w:t>服务器，最后</w:t>
      </w:r>
      <w:r>
        <w:rPr>
          <w:rFonts w:hint="eastAsia"/>
        </w:rPr>
        <w:t>浏览器</w:t>
      </w:r>
      <w:r>
        <w:t>解析返回的结果并</w:t>
      </w:r>
      <w:r>
        <w:rPr>
          <w:rFonts w:hint="eastAsia"/>
        </w:rPr>
        <w:t>将</w:t>
      </w:r>
      <w:r>
        <w:t>结果呈现给</w:t>
      </w:r>
      <w:r>
        <w:rPr>
          <w:rFonts w:hint="eastAsia"/>
        </w:rPr>
        <w:t>用户</w:t>
      </w:r>
      <w:r w:rsidR="00B07FD2" w:rsidRPr="00B07FD2">
        <w:rPr>
          <w:vertAlign w:val="superscript"/>
        </w:rPr>
        <w:fldChar w:fldCharType="begin"/>
      </w:r>
      <w:r w:rsidR="00B07FD2" w:rsidRPr="00B07FD2">
        <w:rPr>
          <w:vertAlign w:val="superscript"/>
        </w:rPr>
        <w:instrText xml:space="preserve"> </w:instrText>
      </w:r>
      <w:r w:rsidR="00B07FD2" w:rsidRPr="00B07FD2">
        <w:rPr>
          <w:rFonts w:hint="eastAsia"/>
          <w:vertAlign w:val="superscript"/>
        </w:rPr>
        <w:instrText>REF _Ref495410840 \r \h</w:instrText>
      </w:r>
      <w:r w:rsidR="00B07FD2" w:rsidRPr="00B07FD2">
        <w:rPr>
          <w:vertAlign w:val="superscript"/>
        </w:rPr>
        <w:instrText xml:space="preserve"> </w:instrText>
      </w:r>
      <w:r w:rsidR="00B07FD2">
        <w:rPr>
          <w:vertAlign w:val="superscript"/>
        </w:rPr>
        <w:instrText xml:space="preserve"> \* MERGEFORMAT </w:instrText>
      </w:r>
      <w:r w:rsidR="00B07FD2" w:rsidRPr="00B07FD2">
        <w:rPr>
          <w:vertAlign w:val="superscript"/>
        </w:rPr>
      </w:r>
      <w:r w:rsidR="00B07FD2" w:rsidRPr="00B07FD2">
        <w:rPr>
          <w:vertAlign w:val="superscript"/>
        </w:rPr>
        <w:fldChar w:fldCharType="separate"/>
      </w:r>
      <w:r w:rsidR="00B07FD2" w:rsidRPr="00B07FD2">
        <w:rPr>
          <w:vertAlign w:val="superscript"/>
        </w:rPr>
        <w:t xml:space="preserve">[3] </w:t>
      </w:r>
      <w:r w:rsidR="00B07FD2" w:rsidRPr="00B07FD2">
        <w:rPr>
          <w:vertAlign w:val="superscript"/>
        </w:rPr>
        <w:fldChar w:fldCharType="end"/>
      </w:r>
      <w:r>
        <w:t>。相比</w:t>
      </w:r>
      <w:r>
        <w:rPr>
          <w:rFonts w:hint="eastAsia"/>
        </w:rPr>
        <w:t>C/</w:t>
      </w:r>
      <w:r>
        <w:t>S</w:t>
      </w:r>
      <w:r>
        <w:rPr>
          <w:rFonts w:hint="eastAsia"/>
        </w:rPr>
        <w:t>结构</w:t>
      </w:r>
      <w:r>
        <w:t>而言</w:t>
      </w:r>
      <w:r w:rsidR="009A4CBF" w:rsidRPr="009A4CBF">
        <w:rPr>
          <w:vertAlign w:val="superscript"/>
        </w:rPr>
        <w:fldChar w:fldCharType="begin"/>
      </w:r>
      <w:r w:rsidR="009A4CBF" w:rsidRPr="009A4CBF">
        <w:rPr>
          <w:vertAlign w:val="superscript"/>
        </w:rPr>
        <w:instrText xml:space="preserve"> REF _Ref495253788 \r \h </w:instrText>
      </w:r>
      <w:r w:rsidR="009A4CBF">
        <w:rPr>
          <w:vertAlign w:val="superscript"/>
        </w:rPr>
        <w:instrText xml:space="preserve"> \* MERGEFORMAT </w:instrText>
      </w:r>
      <w:r w:rsidR="009A4CBF" w:rsidRPr="009A4CBF">
        <w:rPr>
          <w:vertAlign w:val="superscript"/>
        </w:rPr>
      </w:r>
      <w:r w:rsidR="009A4CBF" w:rsidRPr="009A4CBF">
        <w:rPr>
          <w:vertAlign w:val="superscript"/>
        </w:rPr>
        <w:fldChar w:fldCharType="separate"/>
      </w:r>
      <w:r w:rsidR="009A4CBF" w:rsidRPr="009A4CBF">
        <w:rPr>
          <w:vertAlign w:val="superscript"/>
        </w:rPr>
        <w:t xml:space="preserve">[4] </w:t>
      </w:r>
      <w:r w:rsidR="009A4CBF" w:rsidRPr="009A4CBF">
        <w:rPr>
          <w:vertAlign w:val="superscript"/>
        </w:rPr>
        <w:fldChar w:fldCharType="end"/>
      </w:r>
      <w:r>
        <w:t>，</w:t>
      </w:r>
      <w:r>
        <w:rPr>
          <w:rFonts w:hint="eastAsia"/>
        </w:rPr>
        <w:t>B/S</w:t>
      </w:r>
      <w:r>
        <w:t>结构不需要</w:t>
      </w:r>
      <w:r>
        <w:rPr>
          <w:rFonts w:hint="eastAsia"/>
        </w:rPr>
        <w:t>额外开发</w:t>
      </w:r>
      <w:r>
        <w:t>客户端软件而是</w:t>
      </w:r>
      <w:r>
        <w:rPr>
          <w:rFonts w:hint="eastAsia"/>
        </w:rPr>
        <w:t>直接</w:t>
      </w:r>
      <w:r>
        <w:t>使用浏览器，</w:t>
      </w:r>
      <w:r>
        <w:rPr>
          <w:rFonts w:hint="eastAsia"/>
        </w:rPr>
        <w:t>大大</w:t>
      </w:r>
      <w:r>
        <w:t>提高了</w:t>
      </w:r>
      <w:r>
        <w:rPr>
          <w:rFonts w:hint="eastAsia"/>
        </w:rPr>
        <w:t>可扩展</w:t>
      </w:r>
      <w:r>
        <w:t>性以及可维护性，</w:t>
      </w:r>
      <w:r>
        <w:rPr>
          <w:rFonts w:hint="eastAsia"/>
        </w:rPr>
        <w:t>同时降低</w:t>
      </w:r>
      <w:r>
        <w:t>了</w:t>
      </w:r>
      <w:r>
        <w:rPr>
          <w:rFonts w:hint="eastAsia"/>
        </w:rPr>
        <w:t>开发和</w:t>
      </w:r>
      <w:r>
        <w:t>维护的</w:t>
      </w:r>
      <w:r>
        <w:rPr>
          <w:rFonts w:hint="eastAsia"/>
        </w:rPr>
        <w:t>成本。</w:t>
      </w:r>
      <w:r>
        <w:rPr>
          <w:rFonts w:hint="eastAsia"/>
          <w:noProof/>
        </w:rPr>
        <w:drawing>
          <wp:inline distT="0" distB="0" distL="0" distR="0" wp14:anchorId="1D183E6A" wp14:editId="461F2A4B">
            <wp:extent cx="5760000" cy="1090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0">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inline>
        </w:drawing>
      </w:r>
    </w:p>
    <w:p w14:paraId="1420678F" w14:textId="63C6BF44" w:rsidR="00892F73" w:rsidRPr="004E2928" w:rsidRDefault="00892F73" w:rsidP="00892F73">
      <w:pPr>
        <w:pStyle w:val="aff8"/>
        <w:jc w:val="center"/>
      </w:pPr>
      <w:bookmarkStart w:id="23" w:name="_Ref4954088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3"/>
      <w:r>
        <w:t xml:space="preserve"> B/S</w:t>
      </w:r>
      <w:r>
        <w:t>体系结构</w:t>
      </w:r>
    </w:p>
    <w:p w14:paraId="3A31A1C8" w14:textId="61B4C0D9" w:rsidR="00892F73" w:rsidRDefault="00892F73" w:rsidP="00892F73">
      <w:pPr>
        <w:pStyle w:val="a9"/>
      </w:pPr>
      <w:r>
        <w:t>B/S</w:t>
      </w:r>
      <w:r>
        <w:rPr>
          <w:rFonts w:hint="eastAsia"/>
        </w:rPr>
        <w:t>体系结构</w:t>
      </w:r>
      <w:r>
        <w:t>包含</w:t>
      </w:r>
      <w:r>
        <w:rPr>
          <w:rFonts w:hint="eastAsia"/>
        </w:rPr>
        <w:t>三个</w:t>
      </w:r>
      <w:r>
        <w:t>部分，浏览器、</w:t>
      </w:r>
      <w:r>
        <w:rPr>
          <w:rFonts w:hint="eastAsia"/>
        </w:rPr>
        <w:t>web</w:t>
      </w:r>
      <w:r>
        <w:t>服务器</w:t>
      </w:r>
      <w:r>
        <w:rPr>
          <w:rFonts w:hint="eastAsia"/>
        </w:rPr>
        <w:t>和</w:t>
      </w:r>
      <w:r>
        <w:t>数据库服务器，</w:t>
      </w:r>
      <w:r>
        <w:rPr>
          <w:rFonts w:hint="eastAsia"/>
        </w:rPr>
        <w:t>如</w:t>
      </w:r>
      <w:r>
        <w:fldChar w:fldCharType="begin"/>
      </w:r>
      <w:r>
        <w:instrText xml:space="preserve"> </w:instrText>
      </w:r>
      <w:r>
        <w:rPr>
          <w:rFonts w:hint="eastAsia"/>
        </w:rPr>
        <w:instrText>REF _Ref495408829 \h</w:instrText>
      </w:r>
      <w:r>
        <w:instrText xml:space="preserve"> </w:instrText>
      </w:r>
      <w:r>
        <w:fldChar w:fldCharType="separate"/>
      </w:r>
      <w:r w:rsidR="007A3849">
        <w:rPr>
          <w:rFonts w:hint="eastAsia"/>
        </w:rPr>
        <w:t>图</w:t>
      </w:r>
      <w:r w:rsidR="007A3849">
        <w:rPr>
          <w:rFonts w:hint="eastAsia"/>
        </w:rPr>
        <w:t xml:space="preserve"> </w:t>
      </w:r>
      <w:r w:rsidR="007A3849">
        <w:rPr>
          <w:noProof/>
        </w:rPr>
        <w:t>1</w:t>
      </w:r>
      <w:r>
        <w:fldChar w:fldCharType="end"/>
      </w:r>
      <w:r>
        <w:t>所示。首先是浏览器部分，承担视图显示</w:t>
      </w:r>
      <w:r>
        <w:rPr>
          <w:rFonts w:hint="eastAsia"/>
        </w:rPr>
        <w:t>部分</w:t>
      </w:r>
      <w:r>
        <w:t>的</w:t>
      </w:r>
      <w:r>
        <w:rPr>
          <w:rFonts w:hint="eastAsia"/>
        </w:rPr>
        <w:t>工作</w:t>
      </w:r>
      <w:r>
        <w:t>。</w:t>
      </w:r>
      <w:r>
        <w:rPr>
          <w:rFonts w:hint="eastAsia"/>
        </w:rPr>
        <w:t>负责</w:t>
      </w:r>
      <w:r>
        <w:t>接受用户的输入</w:t>
      </w:r>
      <w:r>
        <w:rPr>
          <w:rFonts w:hint="eastAsia"/>
        </w:rPr>
        <w:t>并</w:t>
      </w:r>
      <w:r>
        <w:t>封装为</w:t>
      </w:r>
      <w:r>
        <w:t>Http</w:t>
      </w:r>
      <w:r>
        <w:t>协议的</w:t>
      </w:r>
      <w:r>
        <w:rPr>
          <w:rFonts w:hint="eastAsia"/>
        </w:rPr>
        <w:t>格式</w:t>
      </w:r>
      <w:r>
        <w:t>，同时也负责</w:t>
      </w:r>
      <w:r>
        <w:rPr>
          <w:rFonts w:hint="eastAsia"/>
        </w:rPr>
        <w:t>将服务端</w:t>
      </w:r>
      <w:r>
        <w:t>返回的结果</w:t>
      </w:r>
      <w:r w:rsidR="00FA0A3A">
        <w:rPr>
          <w:rFonts w:hint="eastAsia"/>
        </w:rPr>
        <w:t>进行</w:t>
      </w:r>
      <w:r w:rsidR="00FA0A3A">
        <w:t>解析</w:t>
      </w:r>
      <w:r w:rsidR="00FA0A3A">
        <w:rPr>
          <w:rFonts w:hint="eastAsia"/>
        </w:rPr>
        <w:t>形成</w:t>
      </w:r>
      <w:r w:rsidR="00FA0A3A">
        <w:t>HTML</w:t>
      </w:r>
      <w:r w:rsidR="00FA0A3A">
        <w:t>格式的文件</w:t>
      </w:r>
      <w:r>
        <w:t>显示给用户。然后是</w:t>
      </w:r>
      <w:r>
        <w:rPr>
          <w:rFonts w:hint="eastAsia"/>
        </w:rPr>
        <w:t>Web</w:t>
      </w:r>
      <w:r>
        <w:t>服务器部分，</w:t>
      </w:r>
      <w:r>
        <w:rPr>
          <w:rFonts w:hint="eastAsia"/>
        </w:rPr>
        <w:t>主要承担业务</w:t>
      </w:r>
      <w:r>
        <w:t>流程以及业务处理</w:t>
      </w:r>
      <w:r>
        <w:rPr>
          <w:rFonts w:hint="eastAsia"/>
        </w:rPr>
        <w:t>逻辑</w:t>
      </w:r>
      <w:r>
        <w:t>任务。</w:t>
      </w:r>
      <w:r>
        <w:rPr>
          <w:rFonts w:hint="eastAsia"/>
        </w:rPr>
        <w:t>浏览器通过</w:t>
      </w:r>
      <w:r>
        <w:t>Http</w:t>
      </w:r>
      <w:r>
        <w:t>协议将用户的请求发送给</w:t>
      </w:r>
      <w:r>
        <w:t>Web</w:t>
      </w:r>
      <w:r>
        <w:t>服务器端，</w:t>
      </w:r>
      <w:r>
        <w:rPr>
          <w:rFonts w:hint="eastAsia"/>
        </w:rPr>
        <w:t>Web</w:t>
      </w:r>
      <w:r>
        <w:t>服务器接受到请求之后，与数据库服务器</w:t>
      </w:r>
      <w:r>
        <w:rPr>
          <w:rFonts w:hint="eastAsia"/>
        </w:rPr>
        <w:t>建立</w:t>
      </w:r>
      <w:r>
        <w:t>连接，</w:t>
      </w:r>
      <w:r>
        <w:rPr>
          <w:rFonts w:hint="eastAsia"/>
        </w:rPr>
        <w:t>并</w:t>
      </w:r>
      <w:r>
        <w:t>通过</w:t>
      </w:r>
      <w:r>
        <w:t>SQL</w:t>
      </w:r>
      <w:r>
        <w:t>语句的方式</w:t>
      </w:r>
      <w:r>
        <w:rPr>
          <w:rFonts w:hint="eastAsia"/>
        </w:rPr>
        <w:t>提交</w:t>
      </w:r>
      <w:r>
        <w:t>数据处理请求。</w:t>
      </w:r>
      <w:r>
        <w:rPr>
          <w:rFonts w:hint="eastAsia"/>
        </w:rPr>
        <w:t>等</w:t>
      </w:r>
      <w:r>
        <w:t>数据库服务器端</w:t>
      </w:r>
      <w:r>
        <w:rPr>
          <w:rFonts w:hint="eastAsia"/>
        </w:rPr>
        <w:t>执行</w:t>
      </w:r>
      <w:r>
        <w:t>完</w:t>
      </w:r>
      <w:r>
        <w:rPr>
          <w:rFonts w:hint="eastAsia"/>
        </w:rPr>
        <w:t>数据库</w:t>
      </w:r>
      <w:r>
        <w:t>请求之后，</w:t>
      </w:r>
      <w:r>
        <w:rPr>
          <w:rFonts w:hint="eastAsia"/>
        </w:rPr>
        <w:t>将</w:t>
      </w:r>
      <w:r>
        <w:t>执行的结果</w:t>
      </w:r>
      <w:r>
        <w:rPr>
          <w:rFonts w:hint="eastAsia"/>
        </w:rPr>
        <w:t>再</w:t>
      </w:r>
      <w:r>
        <w:t>返回给</w:t>
      </w:r>
      <w:r>
        <w:t>Web</w:t>
      </w:r>
      <w:r>
        <w:t>服务器端，</w:t>
      </w:r>
      <w:r>
        <w:rPr>
          <w:rFonts w:hint="eastAsia"/>
        </w:rPr>
        <w:t>最后</w:t>
      </w:r>
      <w:r>
        <w:t>Web</w:t>
      </w:r>
      <w:r>
        <w:t>服务器端</w:t>
      </w:r>
      <w:r>
        <w:rPr>
          <w:rFonts w:hint="eastAsia"/>
        </w:rPr>
        <w:t>将</w:t>
      </w:r>
      <w:r>
        <w:t>结果传送给浏览器。</w:t>
      </w:r>
      <w:r>
        <w:rPr>
          <w:rFonts w:hint="eastAsia"/>
        </w:rPr>
        <w:t>最后</w:t>
      </w:r>
      <w:r>
        <w:t>是数据库服务器</w:t>
      </w:r>
      <w:r>
        <w:rPr>
          <w:rFonts w:hint="eastAsia"/>
        </w:rPr>
        <w:t>部分</w:t>
      </w:r>
      <w:r>
        <w:t>，</w:t>
      </w:r>
      <w:r>
        <w:rPr>
          <w:rFonts w:hint="eastAsia"/>
        </w:rPr>
        <w:t>主要</w:t>
      </w:r>
      <w:r>
        <w:t>完成数据</w:t>
      </w:r>
      <w:r>
        <w:rPr>
          <w:rFonts w:hint="eastAsia"/>
        </w:rPr>
        <w:t>处理</w:t>
      </w:r>
      <w:r>
        <w:t>任务，</w:t>
      </w:r>
      <w:r>
        <w:rPr>
          <w:rFonts w:hint="eastAsia"/>
        </w:rPr>
        <w:t>执行</w:t>
      </w:r>
      <w:r>
        <w:t>Web</w:t>
      </w:r>
      <w:r>
        <w:t>服务器</w:t>
      </w:r>
      <w:r>
        <w:rPr>
          <w:rFonts w:hint="eastAsia"/>
        </w:rPr>
        <w:t>发送</w:t>
      </w:r>
      <w:r>
        <w:t>的</w:t>
      </w:r>
      <w:r>
        <w:t>SQL</w:t>
      </w:r>
      <w:r>
        <w:t>语句的数据</w:t>
      </w:r>
      <w:r>
        <w:rPr>
          <w:rFonts w:hint="eastAsia"/>
        </w:rPr>
        <w:t>处理</w:t>
      </w:r>
      <w:r>
        <w:t>任务，</w:t>
      </w:r>
      <w:r>
        <w:rPr>
          <w:rFonts w:hint="eastAsia"/>
        </w:rPr>
        <w:t>从而</w:t>
      </w:r>
      <w:r>
        <w:t>完成</w:t>
      </w:r>
      <w:r>
        <w:rPr>
          <w:rFonts w:hint="eastAsia"/>
        </w:rPr>
        <w:t>对</w:t>
      </w:r>
      <w:r>
        <w:t>数据库中数据的增删改查等操作，</w:t>
      </w:r>
      <w:r>
        <w:rPr>
          <w:rFonts w:hint="eastAsia"/>
        </w:rPr>
        <w:t>并</w:t>
      </w:r>
      <w:r>
        <w:t>将</w:t>
      </w:r>
      <w:r>
        <w:rPr>
          <w:rFonts w:hint="eastAsia"/>
        </w:rPr>
        <w:t>执行</w:t>
      </w:r>
      <w:r>
        <w:t>的结果返回给</w:t>
      </w:r>
      <w:r>
        <w:t>Web</w:t>
      </w:r>
      <w:r>
        <w:t>服务器。</w:t>
      </w:r>
    </w:p>
    <w:p w14:paraId="2149A5D5" w14:textId="77777777" w:rsidR="00892F73" w:rsidRPr="00892F73" w:rsidRDefault="00892F73" w:rsidP="00FA302D">
      <w:pPr>
        <w:pStyle w:val="aff3"/>
        <w:rPr>
          <w:rFonts w:ascii="Times New Roman" w:eastAsia="宋体" w:hAnsi="Times New Roman"/>
          <w:lang w:val="en-US"/>
        </w:rPr>
      </w:pPr>
    </w:p>
    <w:p w14:paraId="7AAF5C35" w14:textId="77777777" w:rsidR="001C15BC" w:rsidRPr="0056705A" w:rsidRDefault="00F4611F" w:rsidP="00CB12C9">
      <w:pPr>
        <w:pStyle w:val="2"/>
        <w:rPr>
          <w:rFonts w:cs="Times New Roman"/>
        </w:rPr>
      </w:pPr>
      <w:bookmarkStart w:id="24" w:name="_Toc495246259"/>
      <w:r w:rsidRPr="0056705A">
        <w:rPr>
          <w:rFonts w:cs="Times New Roman"/>
        </w:rPr>
        <w:lastRenderedPageBreak/>
        <w:t>MVC</w:t>
      </w:r>
      <w:r w:rsidRPr="0056705A">
        <w:rPr>
          <w:rFonts w:cs="Times New Roman"/>
        </w:rPr>
        <w:t>设计</w:t>
      </w:r>
      <w:r w:rsidR="009A1FDD" w:rsidRPr="0056705A">
        <w:rPr>
          <w:rFonts w:cs="Times New Roman"/>
        </w:rPr>
        <w:t>模式</w:t>
      </w:r>
      <w:bookmarkEnd w:id="24"/>
    </w:p>
    <w:p w14:paraId="34714C60" w14:textId="1EF001C8"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7A3849">
        <w:rPr>
          <w:vertAlign w:val="superscript"/>
          <w:lang w:eastAsia="zh-CN"/>
        </w:rPr>
        <w:t xml:space="preserve">[5]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5" w:name="_Toc495246260"/>
      <w:r w:rsidRPr="0056705A">
        <w:t>MVC</w:t>
      </w:r>
      <w:r w:rsidRPr="0056705A">
        <w:t>组成部分介绍</w:t>
      </w:r>
      <w:bookmarkEnd w:id="25"/>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作出回应</w:t>
      </w:r>
      <w:r w:rsidR="00C37540" w:rsidRPr="0056705A">
        <w:rPr>
          <w:lang w:eastAsia="zh-CN"/>
        </w:rPr>
        <w:t>。当控制器发出请求该别状态时，模型部分就会作出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6" w:name="_Toc314243428"/>
    </w:p>
    <w:p w14:paraId="62DBA4D9" w14:textId="77777777" w:rsidR="0056670D" w:rsidRPr="0056705A" w:rsidRDefault="0056670D" w:rsidP="0056670D">
      <w:pPr>
        <w:pStyle w:val="3"/>
        <w:rPr>
          <w:lang w:eastAsia="zh-CN"/>
        </w:rPr>
      </w:pPr>
      <w:bookmarkStart w:id="27" w:name="_Toc495246261"/>
      <w:r w:rsidRPr="0056705A">
        <w:rPr>
          <w:lang w:eastAsia="zh-CN"/>
        </w:rPr>
        <w:t>MVC</w:t>
      </w:r>
      <w:r w:rsidRPr="0056705A">
        <w:rPr>
          <w:lang w:eastAsia="zh-CN"/>
        </w:rPr>
        <w:t>交互流程</w:t>
      </w:r>
      <w:bookmarkEnd w:id="27"/>
    </w:p>
    <w:p w14:paraId="1B8FF2D7" w14:textId="5F191AA1" w:rsidR="002D423C" w:rsidRDefault="0056670D" w:rsidP="002D423C">
      <w:pPr>
        <w:pStyle w:val="a9"/>
        <w:keepNext/>
        <w:spacing w:line="360" w:lineRule="auto"/>
      </w:pPr>
      <w:r w:rsidRPr="0056705A">
        <w:t>MVC</w:t>
      </w:r>
      <w:r w:rsidRPr="0056705A">
        <w:t>中的各个组成部分之间的交互流程如</w:t>
      </w:r>
      <w:r w:rsidR="00B730CF">
        <w:fldChar w:fldCharType="begin"/>
      </w:r>
      <w:r w:rsidR="00B730CF">
        <w:instrText xml:space="preserve"> REF _Ref495408432 \h </w:instrText>
      </w:r>
      <w:r w:rsidR="00B730CF">
        <w:fldChar w:fldCharType="separate"/>
      </w:r>
      <w:r w:rsidR="007A3849">
        <w:rPr>
          <w:rFonts w:hint="eastAsia"/>
        </w:rPr>
        <w:t>图</w:t>
      </w:r>
      <w:r w:rsidR="007A3849">
        <w:rPr>
          <w:rFonts w:hint="eastAsia"/>
        </w:rPr>
        <w:t xml:space="preserve"> </w:t>
      </w:r>
      <w:r w:rsidR="007A3849">
        <w:rPr>
          <w:noProof/>
        </w:rPr>
        <w:t>2</w:t>
      </w:r>
      <w:r w:rsidR="00B730CF">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rPr>
          <w:noProof/>
        </w:rPr>
        <w:drawing>
          <wp:inline distT="0" distB="0" distL="0" distR="0" wp14:anchorId="115C7E55" wp14:editId="050B1891">
            <wp:extent cx="5760000" cy="21384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inline>
        </w:drawing>
      </w:r>
    </w:p>
    <w:p w14:paraId="7C63F460" w14:textId="32B98659" w:rsidR="002D423C" w:rsidRDefault="002D423C" w:rsidP="002D423C">
      <w:pPr>
        <w:pStyle w:val="aff8"/>
        <w:jc w:val="center"/>
      </w:pPr>
      <w:bookmarkStart w:id="28" w:name="_Ref495408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2</w:t>
      </w:r>
      <w:r>
        <w:fldChar w:fldCharType="end"/>
      </w:r>
      <w:bookmarkEnd w:id="28"/>
      <w:r>
        <w:t xml:space="preserve"> MVC</w:t>
      </w:r>
      <w:r>
        <w:rPr>
          <w:rFonts w:hint="eastAsia"/>
        </w:rPr>
        <w:t>标准化</w:t>
      </w:r>
      <w:r>
        <w:t>流程</w:t>
      </w:r>
    </w:p>
    <w:p w14:paraId="72EB254F" w14:textId="3C5B7478" w:rsidR="008F743B" w:rsidRPr="0056705A" w:rsidRDefault="00F37EC9" w:rsidP="002D423C">
      <w:pPr>
        <w:pStyle w:val="a9"/>
        <w:spacing w:line="360" w:lineRule="auto"/>
      </w:pPr>
      <w:r w:rsidRPr="0056705A">
        <w:t>分将数据最终呈现给用户</w:t>
      </w:r>
      <w:r w:rsidR="008F743B" w:rsidRPr="0056705A">
        <w:t>。</w:t>
      </w:r>
    </w:p>
    <w:p w14:paraId="65297240" w14:textId="2308A858" w:rsidR="008F743B" w:rsidRPr="0056705A" w:rsidRDefault="008F743B" w:rsidP="00837D26">
      <w:pPr>
        <w:pStyle w:val="3"/>
      </w:pPr>
      <w:bookmarkStart w:id="29" w:name="_Toc495246262"/>
      <w:r w:rsidRPr="0056705A">
        <w:lastRenderedPageBreak/>
        <w:t>MVC</w:t>
      </w:r>
      <w:r w:rsidR="00837D26" w:rsidRPr="0056705A">
        <w:t>模式的优点</w:t>
      </w:r>
      <w:bookmarkEnd w:id="29"/>
    </w:p>
    <w:p w14:paraId="2227FC4C" w14:textId="637DBCBA" w:rsidR="00D568E2" w:rsidRPr="0056705A" w:rsidRDefault="00DD277C" w:rsidP="00823247">
      <w:pPr>
        <w:pStyle w:val="a9"/>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7A3849" w:rsidRPr="007A3849">
        <w:rPr>
          <w:vertAlign w:val="superscript"/>
        </w:rPr>
        <w:t>[6]</w:t>
      </w:r>
      <w:r w:rsidR="007A384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30" w:name="_Toc495246263"/>
      <w:r w:rsidRPr="0056705A">
        <w:rPr>
          <w:rFonts w:cs="Times New Roman"/>
        </w:rPr>
        <w:t>SSH</w:t>
      </w:r>
      <w:r w:rsidRPr="0056705A">
        <w:rPr>
          <w:rFonts w:cs="Times New Roman"/>
        </w:rPr>
        <w:t>集成框架</w:t>
      </w:r>
      <w:bookmarkEnd w:id="30"/>
    </w:p>
    <w:p w14:paraId="34706EFC" w14:textId="0655198E" w:rsidR="002D423C" w:rsidRDefault="00620F60" w:rsidP="00EA6E19">
      <w:pPr>
        <w:pStyle w:val="a9"/>
        <w:keepNext/>
        <w:spacing w:line="360" w:lineRule="auto"/>
        <w:jc w:val="left"/>
      </w:pPr>
      <w:r w:rsidRPr="0056705A">
        <w:t>SSH</w:t>
      </w:r>
      <w:r w:rsidRPr="0056705A">
        <w:t>是一种集成框架，包含</w:t>
      </w:r>
      <w:r w:rsidRPr="0056705A">
        <w:t>Struts+Spring+Hibernate</w:t>
      </w:r>
      <w:r w:rsidRPr="0056705A">
        <w:t>三种框架，是目前比较流程的一种</w:t>
      </w:r>
      <w:r w:rsidRPr="0056705A">
        <w:t>Web</w:t>
      </w:r>
      <w:r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rsidR="008C4528">
        <w:fldChar w:fldCharType="begin"/>
      </w:r>
      <w:r w:rsidR="008C4528">
        <w:instrText xml:space="preserve"> REF _Ref495408457 \h </w:instrText>
      </w:r>
      <w:r w:rsidR="00EA6E19">
        <w:instrText xml:space="preserve"> \* MERGEFORMAT </w:instrText>
      </w:r>
      <w:r w:rsidR="008C4528">
        <w:fldChar w:fldCharType="separate"/>
      </w:r>
      <w:r w:rsidR="007A3849">
        <w:rPr>
          <w:rFonts w:hint="eastAsia"/>
        </w:rPr>
        <w:t>图</w:t>
      </w:r>
      <w:r w:rsidR="007A3849">
        <w:rPr>
          <w:rFonts w:hint="eastAsia"/>
        </w:rPr>
        <w:t xml:space="preserve"> </w:t>
      </w:r>
      <w:r w:rsidR="007A3849">
        <w:rPr>
          <w:noProof/>
        </w:rPr>
        <w:t>3</w:t>
      </w:r>
      <w:r w:rsidR="008C4528">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r w:rsidR="002D423C" w:rsidRPr="0056705A">
        <w:rPr>
          <w:noProof/>
        </w:rPr>
        <w:drawing>
          <wp:inline distT="0" distB="0" distL="0" distR="0" wp14:anchorId="01501F51" wp14:editId="549252EE">
            <wp:extent cx="5825447" cy="10668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32191" cy="1068035"/>
                    </a:xfrm>
                    <a:prstGeom prst="rect">
                      <a:avLst/>
                    </a:prstGeom>
                  </pic:spPr>
                </pic:pic>
              </a:graphicData>
            </a:graphic>
          </wp:inline>
        </w:drawing>
      </w:r>
    </w:p>
    <w:p w14:paraId="48F8DDF8" w14:textId="6BBEBFFA" w:rsidR="00B01712" w:rsidRPr="0056705A" w:rsidRDefault="002D423C" w:rsidP="002D423C">
      <w:pPr>
        <w:pStyle w:val="aff8"/>
        <w:jc w:val="center"/>
      </w:pPr>
      <w:bookmarkStart w:id="31" w:name="_Ref4954084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3</w:t>
      </w:r>
      <w:r>
        <w:fldChar w:fldCharType="end"/>
      </w:r>
      <w:bookmarkEnd w:id="31"/>
      <w:r>
        <w:t xml:space="preserve"> </w:t>
      </w:r>
      <w:r w:rsidRPr="0077313B">
        <w:t>SSH</w:t>
      </w:r>
      <w:r w:rsidRPr="0077313B">
        <w:t>集成框架结构</w:t>
      </w:r>
    </w:p>
    <w:p w14:paraId="58063C4C" w14:textId="1E067B63" w:rsidR="002D423C" w:rsidRDefault="00BE62EA" w:rsidP="002D423C">
      <w:pPr>
        <w:pStyle w:val="3"/>
      </w:pPr>
      <w:bookmarkStart w:id="32" w:name="_Toc495246264"/>
      <w:bookmarkEnd w:id="26"/>
      <w:r w:rsidRPr="0056705A">
        <w:t>Stru</w:t>
      </w:r>
      <w:r w:rsidR="00DD1709" w:rsidRPr="0056705A">
        <w:t>ts</w:t>
      </w:r>
      <w:r w:rsidR="00F672A2" w:rsidRPr="0056705A">
        <w:rPr>
          <w:lang w:eastAsia="zh-CN"/>
        </w:rPr>
        <w:t>2</w:t>
      </w:r>
      <w:r w:rsidR="00A14797" w:rsidRPr="0056705A">
        <w:t>框架</w:t>
      </w:r>
      <w:bookmarkEnd w:id="32"/>
    </w:p>
    <w:p w14:paraId="2BDE80B1" w14:textId="3925F9CA" w:rsidR="002D423C" w:rsidRDefault="00A14797" w:rsidP="00055C09">
      <w:pPr>
        <w:pStyle w:val="af7"/>
        <w:keepNext/>
        <w:shd w:val="clear" w:color="auto" w:fill="FFFFFF"/>
        <w:spacing w:before="0" w:beforeAutospacing="0" w:after="150" w:afterAutospacing="0" w:line="360" w:lineRule="auto"/>
      </w:pPr>
      <w:r w:rsidRPr="0056705A">
        <w:rPr>
          <w:rStyle w:val="Char0"/>
          <w:rFonts w:ascii="Times New Roman" w:hAnsi="Times New Roman" w:cs="Times New Roman"/>
        </w:rPr>
        <w:tab/>
      </w:r>
      <w:r w:rsidR="0089304A" w:rsidRPr="00AB5BAF">
        <w:rPr>
          <w:rStyle w:val="Char0"/>
          <w:rFonts w:ascii="Times New Roman" w:hAnsi="Times New Roman" w:cs="Times New Roman"/>
        </w:rPr>
        <w:t xml:space="preserve">Apache </w:t>
      </w:r>
      <w:r w:rsidR="00BE62EA" w:rsidRPr="00AB5BAF">
        <w:rPr>
          <w:rStyle w:val="Char0"/>
          <w:rFonts w:ascii="Times New Roman" w:hAnsi="Times New Roman" w:cs="Times New Roman"/>
        </w:rPr>
        <w:t>Stru</w:t>
      </w:r>
      <w:r w:rsidR="0089304A" w:rsidRPr="00AB5BAF">
        <w:rPr>
          <w:rStyle w:val="Char0"/>
          <w:rFonts w:ascii="Times New Roman" w:hAnsi="Times New Roman" w:cs="Times New Roman"/>
        </w:rPr>
        <w:t>ts</w:t>
      </w:r>
      <w:r w:rsidR="0089304A" w:rsidRPr="00AB5BAF">
        <w:rPr>
          <w:rStyle w:val="Char0"/>
          <w:rFonts w:ascii="Times New Roman" w:hAnsi="Times New Roman" w:cs="Times New Roman"/>
        </w:rPr>
        <w:t>是一个可扩展的免费开源框架，用于搭建企业级的</w:t>
      </w:r>
      <w:r w:rsidR="0089304A" w:rsidRPr="00AB5BAF">
        <w:rPr>
          <w:rStyle w:val="Char0"/>
          <w:rFonts w:ascii="Times New Roman" w:hAnsi="Times New Roman" w:cs="Times New Roman"/>
        </w:rPr>
        <w:t>java web</w:t>
      </w:r>
      <w:r w:rsidR="00AB5BAF">
        <w:rPr>
          <w:rStyle w:val="Char0"/>
          <w:rFonts w:ascii="Times New Roman" w:hAnsi="Times New Roman" w:cs="Times New Roman" w:hint="eastAsia"/>
        </w:rPr>
        <w:t>应用</w:t>
      </w:r>
      <w:r w:rsidR="00CA2A06" w:rsidRPr="002D423C">
        <w:rPr>
          <w:rStyle w:val="Char0"/>
        </w:rPr>
        <w:fldChar w:fldCharType="begin"/>
      </w:r>
      <w:r w:rsidR="00CA2A06" w:rsidRPr="002D423C">
        <w:rPr>
          <w:rStyle w:val="Char0"/>
        </w:rPr>
        <w:instrText xml:space="preserve"> REF _Ref495237181 \r \h  \* MERGEFORMAT </w:instrText>
      </w:r>
      <w:r w:rsidR="00CA2A06" w:rsidRPr="002D423C">
        <w:rPr>
          <w:rStyle w:val="Char0"/>
        </w:rPr>
      </w:r>
      <w:r w:rsidR="00CA2A06" w:rsidRPr="002D423C">
        <w:rPr>
          <w:rStyle w:val="Char0"/>
        </w:rPr>
        <w:fldChar w:fldCharType="separate"/>
      </w:r>
      <w:r w:rsidR="007A3849" w:rsidRPr="007A3849">
        <w:rPr>
          <w:rStyle w:val="Char0"/>
          <w:vertAlign w:val="superscript"/>
        </w:rPr>
        <w:t>[6]</w:t>
      </w:r>
      <w:r w:rsidR="007A3849">
        <w:rPr>
          <w:rStyle w:val="Char0"/>
        </w:rPr>
        <w:t xml:space="preserve"> </w:t>
      </w:r>
      <w:r w:rsidR="00CA2A06" w:rsidRPr="002D423C">
        <w:rPr>
          <w:rStyle w:val="Char0"/>
        </w:rPr>
        <w:fldChar w:fldCharType="end"/>
      </w:r>
      <w:r w:rsidR="0025005C" w:rsidRPr="002D423C">
        <w:rPr>
          <w:rStyle w:val="Char0"/>
        </w:rPr>
        <w:t>，</w:t>
      </w:r>
      <w:r w:rsidR="00F00EE1" w:rsidRPr="00AB5BAF">
        <w:rPr>
          <w:rStyle w:val="Char0"/>
          <w:rFonts w:ascii="Times New Roman" w:hAnsi="Times New Roman" w:cs="Times New Roman"/>
        </w:rPr>
        <w:fldChar w:fldCharType="begin"/>
      </w:r>
      <w:r w:rsidR="00F00EE1" w:rsidRPr="00AB5BAF">
        <w:rPr>
          <w:rStyle w:val="Char0"/>
          <w:rFonts w:ascii="Times New Roman" w:hAnsi="Times New Roman" w:cs="Times New Roman"/>
        </w:rPr>
        <w:instrText xml:space="preserve"> REF _Ref495408477 \h </w:instrText>
      </w:r>
      <w:r w:rsidR="00AB5BAF">
        <w:rPr>
          <w:rStyle w:val="Char0"/>
          <w:rFonts w:ascii="Times New Roman" w:hAnsi="Times New Roman" w:cs="Times New Roman"/>
        </w:rPr>
        <w:instrText xml:space="preserve"> \* MERGEFORMAT </w:instrText>
      </w:r>
      <w:r w:rsidR="00F00EE1" w:rsidRPr="00AB5BAF">
        <w:rPr>
          <w:rStyle w:val="Char0"/>
          <w:rFonts w:ascii="Times New Roman" w:hAnsi="Times New Roman" w:cs="Times New Roman"/>
        </w:rPr>
      </w:r>
      <w:r w:rsidR="00F00EE1" w:rsidRPr="00AB5BAF">
        <w:rPr>
          <w:rStyle w:val="Char0"/>
          <w:rFonts w:ascii="Times New Roman" w:hAnsi="Times New Roman" w:cs="Times New Roman"/>
        </w:rPr>
        <w:fldChar w:fldCharType="separate"/>
      </w:r>
      <w:r w:rsidR="007A3849" w:rsidRPr="007A3849">
        <w:rPr>
          <w:rFonts w:ascii="Times New Roman" w:hAnsi="Times New Roman" w:cs="Times New Roman"/>
        </w:rPr>
        <w:t>图</w:t>
      </w:r>
      <w:r w:rsidR="007A3849" w:rsidRPr="007A3849">
        <w:rPr>
          <w:rFonts w:ascii="Times New Roman" w:hAnsi="Times New Roman" w:cs="Times New Roman"/>
        </w:rPr>
        <w:t xml:space="preserve"> </w:t>
      </w:r>
      <w:r w:rsidR="007A3849" w:rsidRPr="007A3849">
        <w:rPr>
          <w:rFonts w:ascii="Times New Roman" w:hAnsi="Times New Roman" w:cs="Times New Roman"/>
          <w:noProof/>
        </w:rPr>
        <w:t>4</w:t>
      </w:r>
      <w:r w:rsidR="00F00EE1" w:rsidRPr="00AB5BAF">
        <w:rPr>
          <w:rStyle w:val="Char0"/>
          <w:rFonts w:ascii="Times New Roman" w:hAnsi="Times New Roman" w:cs="Times New Roman"/>
        </w:rPr>
        <w:fldChar w:fldCharType="end"/>
      </w:r>
      <w:r w:rsidR="0025005C" w:rsidRPr="00AB5BAF">
        <w:rPr>
          <w:rStyle w:val="Char0"/>
          <w:rFonts w:ascii="Times New Roman" w:hAnsi="Times New Roman" w:cs="Times New Roman"/>
        </w:rPr>
        <w:t>是</w:t>
      </w:r>
      <w:r w:rsidR="0025005C" w:rsidRPr="00AB5BAF">
        <w:rPr>
          <w:rStyle w:val="Char0"/>
          <w:rFonts w:ascii="Times New Roman" w:hAnsi="Times New Roman" w:cs="Times New Roman"/>
        </w:rPr>
        <w:t>Struts1</w:t>
      </w:r>
      <w:r w:rsidR="0025005C" w:rsidRPr="00AB5BAF">
        <w:rPr>
          <w:rStyle w:val="Char0"/>
          <w:rFonts w:ascii="Times New Roman" w:hAnsi="Times New Roman" w:cs="Times New Roman"/>
        </w:rPr>
        <w:t>的框架结构。</w:t>
      </w:r>
      <w:r w:rsidR="00C3424D" w:rsidRPr="00AB5BAF">
        <w:rPr>
          <w:rStyle w:val="Char0"/>
          <w:rFonts w:ascii="Times New Roman" w:hAnsi="Times New Roman" w:cs="Times New Roman"/>
        </w:rPr>
        <w:t>Struts1</w:t>
      </w:r>
      <w:r w:rsidR="00C3424D" w:rsidRPr="00AB5BAF">
        <w:rPr>
          <w:rStyle w:val="Char0"/>
          <w:rFonts w:ascii="Times New Roman" w:hAnsi="Times New Roman" w:cs="Times New Roman"/>
        </w:rPr>
        <w:t>框架是基于</w:t>
      </w:r>
      <w:r w:rsidR="00C3424D" w:rsidRPr="00AB5BAF">
        <w:rPr>
          <w:rStyle w:val="Char0"/>
          <w:rFonts w:ascii="Times New Roman" w:hAnsi="Times New Roman" w:cs="Times New Roman"/>
        </w:rPr>
        <w:t>MVC</w:t>
      </w:r>
      <w:r w:rsidR="00C3424D" w:rsidRPr="00AB5BAF">
        <w:rPr>
          <w:rStyle w:val="Char0"/>
          <w:rFonts w:ascii="Times New Roman" w:hAnsi="Times New Roman" w:cs="Times New Roman"/>
        </w:rPr>
        <w:t>的视图层部分的框架，利用</w:t>
      </w:r>
      <w:r w:rsidR="00C3424D" w:rsidRPr="00AB5BAF">
        <w:rPr>
          <w:rStyle w:val="Char0"/>
          <w:rFonts w:ascii="Times New Roman" w:hAnsi="Times New Roman" w:cs="Times New Roman"/>
        </w:rPr>
        <w:t xml:space="preserve">Java Servlet </w:t>
      </w:r>
      <w:r w:rsidR="00C3424D" w:rsidRPr="00AB5BAF">
        <w:rPr>
          <w:rStyle w:val="Char0"/>
          <w:rFonts w:ascii="Times New Roman" w:hAnsi="Times New Roman" w:cs="Times New Roman"/>
        </w:rPr>
        <w:t>和</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构建</w:t>
      </w:r>
      <w:r w:rsidR="00C3424D" w:rsidRPr="00AB5BAF">
        <w:rPr>
          <w:rStyle w:val="Char0"/>
          <w:rFonts w:ascii="Times New Roman" w:hAnsi="Times New Roman" w:cs="Times New Roman"/>
        </w:rPr>
        <w:t>Web</w:t>
      </w:r>
      <w:r w:rsidR="00C3424D" w:rsidRPr="00AB5BAF">
        <w:rPr>
          <w:rStyle w:val="Char0"/>
          <w:rFonts w:ascii="Times New Roman" w:hAnsi="Times New Roman" w:cs="Times New Roman"/>
        </w:rPr>
        <w:t>应用。</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结合了</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w:t>
      </w:r>
      <w:r w:rsidR="00C3424D" w:rsidRPr="00AB5BAF">
        <w:rPr>
          <w:rStyle w:val="Char0"/>
          <w:rFonts w:ascii="Times New Roman" w:hAnsi="Times New Roman" w:cs="Times New Roman"/>
        </w:rPr>
        <w:t>JavaBean</w:t>
      </w:r>
      <w:r w:rsidR="00C3424D" w:rsidRPr="00AB5BAF">
        <w:rPr>
          <w:rStyle w:val="Char0"/>
          <w:rFonts w:ascii="Times New Roman" w:hAnsi="Times New Roman" w:cs="Times New Roman"/>
        </w:rPr>
        <w:t>等技术，有效地实现了视图与业务逻辑代码的分离，大大降低了系统的复杂度以及不同业务之间的耦合程度，增强了代码的可维护性以及可扩展性，同时提高了开发效率，</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组成部分以及</w:t>
      </w:r>
      <w:r w:rsidR="00C3424D" w:rsidRPr="00AB5BAF">
        <w:rPr>
          <w:rStyle w:val="Char0"/>
          <w:rFonts w:ascii="Times New Roman" w:hAnsi="Times New Roman" w:cs="Times New Roman"/>
        </w:rPr>
        <w:lastRenderedPageBreak/>
        <w:t>各部分之间的交互过程</w:t>
      </w:r>
      <w:r w:rsidR="009F56AF" w:rsidRPr="00AB5BAF">
        <w:rPr>
          <w:rStyle w:val="Char0"/>
          <w:rFonts w:ascii="Times New Roman" w:hAnsi="Times New Roman" w:cs="Times New Roman"/>
        </w:rPr>
        <w:t>。</w:t>
      </w:r>
      <w:r w:rsidR="002D423C" w:rsidRPr="0056705A">
        <w:rPr>
          <w:rStyle w:val="Char0"/>
          <w:rFonts w:ascii="Times New Roman" w:hAnsi="Times New Roman" w:cs="Times New Roman"/>
          <w:noProof/>
        </w:rPr>
        <w:drawing>
          <wp:inline distT="0" distB="0" distL="0" distR="0" wp14:anchorId="36DC93BB" wp14:editId="471C346A">
            <wp:extent cx="5400675" cy="182689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inline>
        </w:drawing>
      </w:r>
    </w:p>
    <w:p w14:paraId="52AD6F84" w14:textId="13DE0A98" w:rsidR="00C3424D" w:rsidRPr="0056705A" w:rsidRDefault="002D423C" w:rsidP="002D423C">
      <w:pPr>
        <w:pStyle w:val="aff8"/>
        <w:jc w:val="center"/>
        <w:rPr>
          <w:rStyle w:val="Char0"/>
          <w:rFonts w:ascii="Times New Roman" w:eastAsiaTheme="minorEastAsia" w:hAnsi="Times New Roman" w:cs="Times New Roman"/>
          <w:color w:val="000000"/>
          <w:kern w:val="0"/>
          <w:sz w:val="18"/>
          <w:szCs w:val="18"/>
        </w:rPr>
      </w:pPr>
      <w:bookmarkStart w:id="33" w:name="_Ref495408477"/>
      <w:r>
        <w:t>图</w:t>
      </w:r>
      <w:r>
        <w:t xml:space="preserve"> </w:t>
      </w:r>
      <w:r>
        <w:fldChar w:fldCharType="begin"/>
      </w:r>
      <w:r>
        <w:instrText xml:space="preserve"> SEQ </w:instrText>
      </w:r>
      <w:r>
        <w:instrText>图</w:instrText>
      </w:r>
      <w:r>
        <w:instrText xml:space="preserve"> \* ARABIC </w:instrText>
      </w:r>
      <w:r>
        <w:fldChar w:fldCharType="separate"/>
      </w:r>
      <w:r w:rsidR="007A3849">
        <w:rPr>
          <w:noProof/>
        </w:rPr>
        <w:t>4</w:t>
      </w:r>
      <w:r>
        <w:fldChar w:fldCharType="end"/>
      </w:r>
      <w:bookmarkEnd w:id="33"/>
      <w:r>
        <w:t xml:space="preserve"> Struts1</w:t>
      </w:r>
      <w:r>
        <w:rPr>
          <w:rFonts w:hint="eastAsia"/>
        </w:rPr>
        <w:t>框架结构</w:t>
      </w:r>
    </w:p>
    <w:p w14:paraId="104FB33A" w14:textId="426F17BD" w:rsidR="001D4537" w:rsidRPr="0056705A" w:rsidRDefault="001D4537" w:rsidP="00AB5BAF">
      <w:pPr>
        <w:widowControl/>
        <w:ind w:firstLine="420"/>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7A3849" w:rsidRPr="007A3849">
        <w:rPr>
          <w:rStyle w:val="Char0"/>
          <w:vertAlign w:val="superscript"/>
        </w:rPr>
        <w:t>[7]</w:t>
      </w:r>
      <w:r w:rsidR="007A384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459409F" w:rsidR="007B4829" w:rsidRPr="0056705A" w:rsidRDefault="001D4537" w:rsidP="00AB5BAF">
      <w:pPr>
        <w:pStyle w:val="af7"/>
        <w:shd w:val="clear" w:color="auto" w:fill="FFFFFF"/>
        <w:spacing w:before="0" w:beforeAutospacing="0" w:after="150" w:afterAutospacing="0"/>
        <w:jc w:val="both"/>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AB5BAF">
        <w:rPr>
          <w:rStyle w:val="Char0"/>
          <w:rFonts w:ascii="Times New Roman" w:hAnsi="Times New Roman" w:cs="Times New Roman"/>
        </w:rPr>
        <w:instrText xml:space="preserve"> \* MERGEFORMAT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7A3849">
        <w:t xml:space="preserve">图 </w:t>
      </w:r>
      <w:r w:rsidR="007A3849">
        <w:rPr>
          <w:noProof/>
        </w:rPr>
        <w:t>5</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966313">
      <w:pPr>
        <w:pStyle w:val="af7"/>
        <w:keepNext/>
        <w:shd w:val="clear" w:color="auto" w:fill="FFFFFF"/>
        <w:spacing w:before="0" w:beforeAutospacing="0" w:after="150" w:afterAutospacing="0" w:line="360" w:lineRule="auto"/>
        <w:jc w:val="center"/>
      </w:pPr>
      <w:r w:rsidRPr="0056705A">
        <w:rPr>
          <w:rFonts w:ascii="Times New Roman" w:hAnsi="Times New Roman" w:cs="Times New Roman"/>
          <w:noProof/>
          <w:kern w:val="2"/>
        </w:rPr>
        <w:drawing>
          <wp:inline distT="0" distB="0" distL="0" distR="0" wp14:anchorId="43AC7AEC" wp14:editId="2D49801E">
            <wp:extent cx="3909583" cy="330704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09583" cy="3307047"/>
                    </a:xfrm>
                    <a:prstGeom prst="rect">
                      <a:avLst/>
                    </a:prstGeom>
                  </pic:spPr>
                </pic:pic>
              </a:graphicData>
            </a:graphic>
          </wp:inline>
        </w:drawing>
      </w:r>
    </w:p>
    <w:p w14:paraId="33AAD355" w14:textId="62F64F54"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fldChar w:fldCharType="begin"/>
      </w:r>
      <w:r>
        <w:instrText xml:space="preserve"> SEQ </w:instrText>
      </w:r>
      <w:r>
        <w:instrText>图</w:instrText>
      </w:r>
      <w:r>
        <w:instrText xml:space="preserve"> \* ARABIC </w:instrText>
      </w:r>
      <w:r>
        <w:fldChar w:fldCharType="separate"/>
      </w:r>
      <w:r w:rsidR="007A3849">
        <w:rPr>
          <w:noProof/>
        </w:rPr>
        <w:t>5</w:t>
      </w:r>
      <w:r>
        <w:fldChar w:fldCharType="end"/>
      </w:r>
      <w:bookmarkEnd w:id="34"/>
      <w:r>
        <w:t xml:space="preserve"> Strut2 </w:t>
      </w:r>
      <w:r>
        <w:t>框架结构</w:t>
      </w:r>
    </w:p>
    <w:p w14:paraId="11AA8C3D" w14:textId="1F1A5A44" w:rsidR="001D4537" w:rsidRPr="0056705A" w:rsidRDefault="00887DC6" w:rsidP="007B4829">
      <w:pPr>
        <w:pStyle w:val="a9"/>
      </w:pPr>
      <w:r w:rsidRPr="0056705A">
        <w:t>首先客户端提交一个</w:t>
      </w:r>
      <w:r w:rsidRPr="0056705A">
        <w:t>HttpServletRequest</w:t>
      </w:r>
      <w:r w:rsidRPr="0056705A">
        <w:t>请求，接下来这个请求要经过一系列的过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w:t>
      </w:r>
      <w:r w:rsidR="00F922FB" w:rsidRPr="0056705A">
        <w:lastRenderedPageBreak/>
        <w:t>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5246265"/>
      <w:r w:rsidRPr="0056705A">
        <w:t>Spring</w:t>
      </w:r>
      <w:r w:rsidRPr="0056705A">
        <w:t>框架</w:t>
      </w:r>
      <w:bookmarkEnd w:id="35"/>
    </w:p>
    <w:p w14:paraId="43CBEDCD" w14:textId="55ED3838" w:rsidR="00425363" w:rsidRPr="00EA6E19" w:rsidRDefault="00B46F5F" w:rsidP="00EA6E19">
      <w:pPr>
        <w:pStyle w:val="a9"/>
        <w:spacing w:line="360" w:lineRule="auto"/>
        <w:rPr>
          <w:rFonts w:eastAsiaTheme="minorEastAsia"/>
          <w:kern w:val="0"/>
        </w:rPr>
      </w:pPr>
      <w:r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7A3849" w:rsidRPr="007A3849">
        <w:rPr>
          <w:vertAlign w:val="superscript"/>
        </w:rPr>
        <w:t>[8]</w:t>
      </w:r>
      <w:r w:rsidR="007A384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rsidR="00966313">
        <w:fldChar w:fldCharType="begin"/>
      </w:r>
      <w:r w:rsidR="00966313">
        <w:instrText xml:space="preserve"> REF _Ref495408640 \h </w:instrText>
      </w:r>
      <w:r w:rsidR="00966313">
        <w:fldChar w:fldCharType="separate"/>
      </w:r>
      <w:r w:rsidR="007A3849">
        <w:rPr>
          <w:rFonts w:hint="eastAsia"/>
        </w:rPr>
        <w:t>图</w:t>
      </w:r>
      <w:r w:rsidR="007A3849">
        <w:rPr>
          <w:rFonts w:hint="eastAsia"/>
        </w:rPr>
        <w:t xml:space="preserve"> </w:t>
      </w:r>
      <w:r w:rsidR="007A3849">
        <w:rPr>
          <w:noProof/>
        </w:rPr>
        <w:t>6</w:t>
      </w:r>
      <w:r w:rsidR="00966313">
        <w:fldChar w:fldCharType="end"/>
      </w:r>
      <w:r w:rsidR="000E5557" w:rsidRPr="0056705A">
        <w:t>所示。</w:t>
      </w:r>
    </w:p>
    <w:p w14:paraId="62E696B8" w14:textId="77777777" w:rsidR="00966313" w:rsidRDefault="00966313" w:rsidP="00966313">
      <w:pPr>
        <w:pStyle w:val="a9"/>
        <w:keepNext/>
        <w:spacing w:line="360" w:lineRule="auto"/>
        <w:jc w:val="center"/>
      </w:pPr>
      <w:r w:rsidRPr="0056705A">
        <w:rPr>
          <w:noProof/>
        </w:rPr>
        <w:drawing>
          <wp:inline distT="0" distB="0" distL="0" distR="0" wp14:anchorId="521464C4" wp14:editId="736A8B17">
            <wp:extent cx="3308985" cy="21577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inline>
        </w:drawing>
      </w:r>
    </w:p>
    <w:p w14:paraId="6CC5238C" w14:textId="7F4E39C4" w:rsidR="00966313" w:rsidRDefault="00966313" w:rsidP="00966313">
      <w:pPr>
        <w:pStyle w:val="aff8"/>
        <w:jc w:val="center"/>
      </w:pPr>
      <w:bookmarkStart w:id="36" w:name="_Ref4954086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6</w:t>
      </w:r>
      <w:r>
        <w:fldChar w:fldCharType="end"/>
      </w:r>
      <w:bookmarkEnd w:id="36"/>
      <w:r>
        <w:t xml:space="preserve"> Spring</w:t>
      </w:r>
      <w:r>
        <w:rPr>
          <w:rFonts w:hint="eastAsia"/>
        </w:rPr>
        <w:t>框架</w:t>
      </w:r>
      <w:r>
        <w:t>结构</w:t>
      </w:r>
    </w:p>
    <w:p w14:paraId="019EE882" w14:textId="1DA8B8C5" w:rsidR="000E5557" w:rsidRPr="0056705A" w:rsidRDefault="00DF582E" w:rsidP="00966313">
      <w:pPr>
        <w:pStyle w:val="a9"/>
        <w:spacing w:line="360" w:lineRule="auto"/>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5246266"/>
      <w:r w:rsidRPr="0056705A">
        <w:t>Hibernate</w:t>
      </w:r>
      <w:r w:rsidR="00A14797" w:rsidRPr="0056705A">
        <w:t>框架</w:t>
      </w:r>
      <w:bookmarkEnd w:id="37"/>
    </w:p>
    <w:p w14:paraId="67AF57FC" w14:textId="01486EAE" w:rsidR="00905EAD" w:rsidRPr="0056705A" w:rsidRDefault="00905EAD" w:rsidP="00050C41">
      <w:pPr>
        <w:pStyle w:val="a9"/>
      </w:pPr>
      <w:r w:rsidRPr="0056705A">
        <w:t>在面向对象软件开发过程中，关系数据库与对象之间的协同工作是非常耗时的，</w:t>
      </w:r>
      <w:r w:rsidR="00526DEE">
        <w:t>由</w:t>
      </w:r>
      <w:r w:rsidR="00526DEE">
        <w:lastRenderedPageBreak/>
        <w:t>于</w:t>
      </w:r>
      <w:r w:rsidR="00526DEE">
        <w:rPr>
          <w:rFonts w:hint="eastAsia"/>
        </w:rPr>
        <w:t>类型</w:t>
      </w:r>
      <w:r w:rsidR="00050C41" w:rsidRPr="0056705A">
        <w:t>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41DD2059" w:rsidR="004F0B23" w:rsidRPr="0056705A" w:rsidRDefault="00767A5C" w:rsidP="00526DEE">
      <w:pPr>
        <w:pStyle w:val="a9"/>
        <w:spacing w:line="360" w:lineRule="auto"/>
      </w:pPr>
      <w:r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7A3849" w:rsidRPr="007A3849">
        <w:rPr>
          <w:vertAlign w:val="superscript"/>
        </w:rPr>
        <w:t>[9]</w:t>
      </w:r>
      <w:r w:rsidR="007A3849">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7F3B5159" w14:textId="77777777" w:rsidR="008F4705" w:rsidRDefault="008F4705" w:rsidP="008F4705">
      <w:pPr>
        <w:pStyle w:val="a9"/>
        <w:keepNext/>
        <w:spacing w:line="360" w:lineRule="auto"/>
      </w:pPr>
      <w:r w:rsidRPr="0056705A">
        <w:rPr>
          <w:noProof/>
        </w:rPr>
        <w:drawing>
          <wp:inline distT="0" distB="0" distL="0" distR="0" wp14:anchorId="6F89F482" wp14:editId="6F457D1E">
            <wp:extent cx="4604385" cy="291592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inline>
        </w:drawing>
      </w:r>
    </w:p>
    <w:p w14:paraId="3421CE48" w14:textId="046A7F1E" w:rsidR="00A14797" w:rsidRPr="0056705A" w:rsidRDefault="008F4705" w:rsidP="008F4705">
      <w:pPr>
        <w:pStyle w:val="aff8"/>
        <w:jc w:val="center"/>
      </w:pPr>
      <w:bookmarkStart w:id="38" w:name="_Ref4954087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7</w:t>
      </w:r>
      <w:r>
        <w:fldChar w:fldCharType="end"/>
      </w:r>
      <w:bookmarkEnd w:id="38"/>
      <w:r>
        <w:t xml:space="preserve"> Hibernate</w:t>
      </w:r>
      <w:r>
        <w:rPr>
          <w:rFonts w:hint="eastAsia"/>
        </w:rPr>
        <w:t>框架</w:t>
      </w:r>
      <w:r>
        <w:t>结构</w:t>
      </w:r>
    </w:p>
    <w:p w14:paraId="3BFDC71F" w14:textId="54FAA264" w:rsidR="004E3C71" w:rsidRPr="0056705A" w:rsidRDefault="008F4705" w:rsidP="006933AD">
      <w:pPr>
        <w:pStyle w:val="a9"/>
      </w:pPr>
      <w:r>
        <w:fldChar w:fldCharType="begin"/>
      </w:r>
      <w:r>
        <w:instrText xml:space="preserve"> REF _Ref495408753 \h </w:instrText>
      </w:r>
      <w:r>
        <w:fldChar w:fldCharType="separate"/>
      </w:r>
      <w:r w:rsidR="007A3849">
        <w:rPr>
          <w:rFonts w:hint="eastAsia"/>
        </w:rPr>
        <w:t>图</w:t>
      </w:r>
      <w:r w:rsidR="007A3849">
        <w:rPr>
          <w:rFonts w:hint="eastAsia"/>
        </w:rPr>
        <w:t xml:space="preserve"> </w:t>
      </w:r>
      <w:r w:rsidR="007A3849">
        <w:rPr>
          <w:noProof/>
        </w:rPr>
        <w:t>7</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5246267"/>
      <w:r w:rsidRPr="0056705A">
        <w:rPr>
          <w:rFonts w:cs="Times New Roman"/>
        </w:rPr>
        <w:t>MySql</w:t>
      </w:r>
      <w:r w:rsidRPr="0056705A">
        <w:rPr>
          <w:rFonts w:cs="Times New Roman"/>
        </w:rPr>
        <w:t>数据库</w:t>
      </w:r>
      <w:bookmarkEnd w:id="39"/>
    </w:p>
    <w:p w14:paraId="1B72F207" w14:textId="36A4CFCD" w:rsidR="00115F59" w:rsidRPr="0056705A" w:rsidRDefault="00115F59" w:rsidP="00C2048B">
      <w:pPr>
        <w:pStyle w:val="a9"/>
      </w:pPr>
      <w:r w:rsidRPr="0056705A">
        <w:t>MySQL</w:t>
      </w:r>
      <w:r w:rsidRPr="0056705A">
        <w:t>数据库是</w:t>
      </w:r>
      <w:r w:rsidR="002B71C5" w:rsidRPr="0056705A">
        <w:t>一个开源的关系数据管理系统，由瑞典</w:t>
      </w:r>
      <w:r w:rsidR="002B71C5" w:rsidRPr="0056705A">
        <w:t>MySQL AB</w:t>
      </w:r>
      <w:r w:rsidR="002B71C5" w:rsidRPr="0056705A">
        <w:t>公司开发，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7A3849">
        <w:rPr>
          <w:vertAlign w:val="superscript"/>
        </w:rPr>
        <w:t xml:space="preserve">[10]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前比较流行的</w:t>
      </w:r>
      <w:r w:rsidR="00F55BD5" w:rsidRPr="0056705A">
        <w:t>Web</w:t>
      </w:r>
      <w:r w:rsidR="00F55BD5" w:rsidRPr="0056705A">
        <w:t>应用的数据库。</w:t>
      </w:r>
    </w:p>
    <w:p w14:paraId="1EB29011" w14:textId="4FB4323B" w:rsidR="00BE7ABE" w:rsidRPr="0056705A" w:rsidRDefault="00F55BD5" w:rsidP="00C2048B">
      <w:pPr>
        <w:pStyle w:val="a9"/>
      </w:pPr>
      <w:r w:rsidRPr="0056705A">
        <w:t>MySQL</w:t>
      </w:r>
      <w:r w:rsidRPr="0056705A">
        <w:t>以其高性能、成本低、开源等特点，能够帮助我们有效的进行数据处理，大</w:t>
      </w:r>
      <w:r w:rsidRPr="0056705A">
        <w:lastRenderedPageBreak/>
        <w:t>大提高了工作效率。</w:t>
      </w:r>
      <w:r w:rsidRPr="0056705A">
        <w:t>MySQL</w:t>
      </w:r>
      <w:r w:rsidRPr="0056705A">
        <w:t>数据库的优势可以总结为一下几个方面。</w:t>
      </w:r>
    </w:p>
    <w:p w14:paraId="2303467F" w14:textId="39EE7E44" w:rsidR="00F55BD5" w:rsidRPr="0056705A" w:rsidRDefault="002B59F1" w:rsidP="00C2048B">
      <w:pPr>
        <w:pStyle w:val="a9"/>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783734B7" w14:textId="42831370" w:rsidR="00B04163" w:rsidRDefault="00B04163" w:rsidP="00B04163">
      <w:pPr>
        <w:pStyle w:val="2"/>
      </w:pPr>
      <w:r>
        <w:rPr>
          <w:rFonts w:hint="eastAsia"/>
        </w:rPr>
        <w:t>系统开发环境</w:t>
      </w:r>
    </w:p>
    <w:p w14:paraId="2B659FC2" w14:textId="6495DD8A" w:rsidR="00B04163" w:rsidRDefault="00B04163" w:rsidP="00B04163">
      <w:pPr>
        <w:pStyle w:val="a9"/>
      </w:pPr>
      <w:r>
        <w:rPr>
          <w:rFonts w:hint="eastAsia"/>
        </w:rPr>
        <w:t>JDK</w:t>
      </w:r>
      <w:r>
        <w:t>版本：</w:t>
      </w:r>
      <w:r>
        <w:rPr>
          <w:rFonts w:hint="eastAsia"/>
        </w:rPr>
        <w:t>本系统的</w:t>
      </w:r>
      <w:r>
        <w:t>框架搭建采用的是</w:t>
      </w:r>
      <w:r>
        <w:t>JDK1.8</w:t>
      </w:r>
      <w:r>
        <w:rPr>
          <w:rFonts w:hint="eastAsia"/>
        </w:rPr>
        <w:t>，</w:t>
      </w:r>
      <w:r>
        <w:t>因此开发环境是</w:t>
      </w:r>
      <w:r>
        <w:t>JDK1.8</w:t>
      </w:r>
      <w:r w:rsidR="003D7A8D">
        <w:rPr>
          <w:rFonts w:hint="eastAsia"/>
        </w:rPr>
        <w:t>。</w:t>
      </w:r>
    </w:p>
    <w:p w14:paraId="74AE977C" w14:textId="7C9196AC" w:rsidR="00B04163" w:rsidRDefault="00B04163" w:rsidP="00B04163">
      <w:pPr>
        <w:pStyle w:val="a9"/>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conf\</w:t>
      </w:r>
      <w:r w:rsidRPr="005F32A2">
        <w:t xml:space="preserve"> resin.properties</w:t>
      </w:r>
      <w:r>
        <w:rPr>
          <w:rFonts w:hint="eastAsia"/>
        </w:rPr>
        <w:t>进行</w:t>
      </w:r>
      <w:r>
        <w:t>修改，</w:t>
      </w:r>
      <w:r>
        <w:rPr>
          <w:rFonts w:hint="eastAsia"/>
        </w:rPr>
        <w:t>本系统设置</w:t>
      </w:r>
      <w:r>
        <w:t>的参数</w:t>
      </w:r>
      <w:r>
        <w:rPr>
          <w:rFonts w:hint="eastAsia"/>
        </w:rPr>
        <w:t>如</w:t>
      </w:r>
      <w:r w:rsidR="003D7A8D">
        <w:fldChar w:fldCharType="begin"/>
      </w:r>
      <w:r w:rsidR="003D7A8D">
        <w:instrText xml:space="preserve"> </w:instrText>
      </w:r>
      <w:r w:rsidR="003D7A8D">
        <w:rPr>
          <w:rFonts w:hint="eastAsia"/>
        </w:rPr>
        <w:instrText>REF _Ref495409026 \h</w:instrText>
      </w:r>
      <w:r w:rsidR="003D7A8D">
        <w:instrText xml:space="preserve"> </w:instrText>
      </w:r>
      <w:r w:rsidR="003D7A8D">
        <w:fldChar w:fldCharType="separate"/>
      </w:r>
      <w:r w:rsidR="007A3849">
        <w:rPr>
          <w:rFonts w:hint="eastAsia"/>
        </w:rPr>
        <w:t>图</w:t>
      </w:r>
      <w:r w:rsidR="007A3849">
        <w:rPr>
          <w:rFonts w:hint="eastAsia"/>
        </w:rPr>
        <w:t xml:space="preserve"> </w:t>
      </w:r>
      <w:r w:rsidR="007A3849">
        <w:rPr>
          <w:noProof/>
        </w:rPr>
        <w:t>8</w:t>
      </w:r>
      <w:r w:rsidR="003D7A8D">
        <w:fldChar w:fldCharType="end"/>
      </w:r>
      <w:r>
        <w:t>所示：</w:t>
      </w:r>
    </w:p>
    <w:p w14:paraId="03A0D1EC" w14:textId="77777777" w:rsidR="00F0361A" w:rsidRDefault="00B04163" w:rsidP="00F0361A">
      <w:pPr>
        <w:keepNext/>
        <w:spacing w:line="360" w:lineRule="auto"/>
      </w:pPr>
      <w:r>
        <w:rPr>
          <w:rFonts w:hint="eastAsia"/>
          <w:b/>
          <w:noProof/>
          <w:sz w:val="24"/>
        </w:rPr>
        <w:drawing>
          <wp:inline distT="0" distB="0" distL="0" distR="0" wp14:anchorId="49854FB4" wp14:editId="18D5ED0A">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0384" cy="320040"/>
                    </a:xfrm>
                    <a:prstGeom prst="rect">
                      <a:avLst/>
                    </a:prstGeom>
                  </pic:spPr>
                </pic:pic>
              </a:graphicData>
            </a:graphic>
          </wp:inline>
        </w:drawing>
      </w:r>
    </w:p>
    <w:p w14:paraId="68F67139" w14:textId="20888F3C" w:rsidR="00B04163" w:rsidRDefault="00F0361A" w:rsidP="00F0361A">
      <w:pPr>
        <w:pStyle w:val="aff8"/>
        <w:jc w:val="center"/>
        <w:rPr>
          <w:b/>
          <w:sz w:val="24"/>
        </w:rPr>
      </w:pPr>
      <w:bookmarkStart w:id="40" w:name="_Ref4954090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8</w:t>
      </w:r>
      <w:r>
        <w:fldChar w:fldCharType="end"/>
      </w:r>
      <w:bookmarkEnd w:id="40"/>
      <w:r>
        <w:t xml:space="preserve"> JVM</w:t>
      </w:r>
      <w:r>
        <w:rPr>
          <w:rFonts w:hint="eastAsia"/>
        </w:rPr>
        <w:t>参数</w:t>
      </w:r>
    </w:p>
    <w:p w14:paraId="398D9A89" w14:textId="71651EBF" w:rsidR="00B04163" w:rsidRPr="00B04163" w:rsidRDefault="00B04163" w:rsidP="00822BCB">
      <w:pPr>
        <w:pStyle w:val="a9"/>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r w:rsidR="00CB2768">
        <w:rPr>
          <w:rFonts w:hint="eastAsia"/>
        </w:rPr>
        <w:t>navicat</w:t>
      </w:r>
      <w:r w:rsidR="00CB2768">
        <w:t xml:space="preserve"> premimum</w:t>
      </w:r>
      <w:r w:rsidR="00CB2768">
        <w:rPr>
          <w:rFonts w:hint="eastAsia"/>
        </w:rPr>
        <w:t>对数据库</w:t>
      </w:r>
      <w:r w:rsidR="00CB2768">
        <w:t>进行</w:t>
      </w:r>
      <w:r w:rsidR="00CB2768">
        <w:rPr>
          <w:rFonts w:hint="eastAsia"/>
        </w:rPr>
        <w:t>可视化</w:t>
      </w:r>
      <w:r w:rsidR="00CB2768">
        <w:t>管理</w:t>
      </w:r>
      <w:r w:rsidR="00984D59">
        <w:rPr>
          <w:rFonts w:hint="eastAsia"/>
        </w:rPr>
        <w:t>。</w:t>
      </w:r>
    </w:p>
    <w:p w14:paraId="63066FC9" w14:textId="121F2D2D" w:rsidR="00D577BD" w:rsidRDefault="00A312BE" w:rsidP="009D6A22">
      <w:pPr>
        <w:pStyle w:val="2"/>
        <w:rPr>
          <w:rFonts w:cs="Times New Roman"/>
        </w:rPr>
      </w:pPr>
      <w:bookmarkStart w:id="41" w:name="_Toc495246269"/>
      <w:r w:rsidRPr="009D6A22">
        <w:rPr>
          <w:rFonts w:cs="Times New Roman"/>
        </w:rPr>
        <w:t>本章小结</w:t>
      </w:r>
      <w:bookmarkEnd w:id="41"/>
    </w:p>
    <w:p w14:paraId="0F0F5BBC" w14:textId="6CEF1B07" w:rsidR="00E4268C" w:rsidRPr="00E4268C" w:rsidRDefault="00E4268C" w:rsidP="00E4268C">
      <w:pPr>
        <w:pStyle w:val="a9"/>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pPr>
    </w:p>
    <w:p w14:paraId="0D7B4AD5" w14:textId="77777777" w:rsidR="00C65537" w:rsidRPr="0056705A" w:rsidRDefault="00C65537" w:rsidP="007B055C">
      <w:pPr>
        <w:pStyle w:val="a9"/>
      </w:pPr>
    </w:p>
    <w:p w14:paraId="4DF27F81" w14:textId="77777777" w:rsidR="00C65537" w:rsidRPr="0056705A" w:rsidRDefault="00C65537" w:rsidP="007B055C">
      <w:pPr>
        <w:pStyle w:val="a9"/>
      </w:pPr>
    </w:p>
    <w:p w14:paraId="6B12658E" w14:textId="77777777" w:rsidR="00C65537" w:rsidRPr="0056705A" w:rsidRDefault="00C65537" w:rsidP="007B055C">
      <w:pPr>
        <w:pStyle w:val="a9"/>
      </w:pPr>
    </w:p>
    <w:p w14:paraId="3BCEF5CB" w14:textId="77777777" w:rsidR="00C65537" w:rsidRPr="0056705A" w:rsidRDefault="00C65537" w:rsidP="007B055C">
      <w:pPr>
        <w:pStyle w:val="a9"/>
      </w:pPr>
    </w:p>
    <w:p w14:paraId="0DB8344E" w14:textId="77777777" w:rsidR="00C65537" w:rsidRPr="0056705A" w:rsidRDefault="00C65537" w:rsidP="007B055C">
      <w:pPr>
        <w:pStyle w:val="a9"/>
      </w:pPr>
    </w:p>
    <w:p w14:paraId="6EBB59B8" w14:textId="77777777" w:rsidR="00C65537" w:rsidRPr="0056705A" w:rsidRDefault="00C65537" w:rsidP="007B055C">
      <w:pPr>
        <w:pStyle w:val="a9"/>
      </w:pPr>
    </w:p>
    <w:p w14:paraId="246DC954" w14:textId="77777777" w:rsidR="00C65537" w:rsidRPr="0056705A" w:rsidRDefault="00C65537" w:rsidP="007B055C">
      <w:pPr>
        <w:pStyle w:val="a9"/>
      </w:pPr>
    </w:p>
    <w:p w14:paraId="22D15B22" w14:textId="77777777" w:rsidR="00C65537" w:rsidRPr="0056705A" w:rsidRDefault="00C65537" w:rsidP="007B055C">
      <w:pPr>
        <w:pStyle w:val="a9"/>
      </w:pPr>
    </w:p>
    <w:p w14:paraId="54A1E2FE" w14:textId="77777777" w:rsidR="00AA1CC5" w:rsidRPr="0056705A" w:rsidRDefault="00AA1CC5" w:rsidP="007B055C">
      <w:pPr>
        <w:pStyle w:val="a9"/>
      </w:pPr>
    </w:p>
    <w:p w14:paraId="618E1A97" w14:textId="77777777" w:rsidR="00AA1CC5" w:rsidRPr="0056705A" w:rsidRDefault="00AA1CC5" w:rsidP="007B055C">
      <w:pPr>
        <w:pStyle w:val="a9"/>
      </w:pPr>
    </w:p>
    <w:p w14:paraId="239EF769" w14:textId="77777777" w:rsidR="00AA1CC5" w:rsidRPr="0056705A" w:rsidRDefault="00AA1CC5" w:rsidP="007B055C">
      <w:pPr>
        <w:pStyle w:val="a9"/>
      </w:pPr>
    </w:p>
    <w:p w14:paraId="248647D8" w14:textId="77777777" w:rsidR="00AA1CC5" w:rsidRPr="0056705A" w:rsidRDefault="00AA1CC5" w:rsidP="007B055C">
      <w:pPr>
        <w:pStyle w:val="a9"/>
      </w:pPr>
    </w:p>
    <w:p w14:paraId="4E7EF4FF" w14:textId="77777777" w:rsidR="00F81825" w:rsidRPr="0056705A" w:rsidRDefault="00D50A5E" w:rsidP="003C62FD">
      <w:pPr>
        <w:pStyle w:val="a9"/>
        <w:ind w:firstLineChars="0" w:firstLine="0"/>
        <w:rPr>
          <w:color w:val="000000"/>
          <w:shd w:val="clear" w:color="auto" w:fill="FFFFFF"/>
        </w:rPr>
      </w:pPr>
      <w:r w:rsidRPr="0056705A">
        <w:rPr>
          <w:noProof/>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 Box 16" o:spid="_x0000_s1030" type="#_x0000_t202" style="position:absolute;left:0;text-align:left;margin-left:-47.8pt;margin-top:-48.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" stroked="f">
                <v:textbox>
                  <w:txbxContent>
                    <w:p w14:paraId="0F68AE51" w14:textId="77777777" w:rsidR="005B3A70" w:rsidRDefault="005B3A70"/>
                  </w:txbxContent>
                </v:textbox>
              </v:shape>
            </w:pict>
          </mc:Fallback>
        </mc:AlternateContent>
      </w:r>
    </w:p>
    <w:p w14:paraId="7789B812" w14:textId="77777777" w:rsidR="00E5329F" w:rsidRPr="0056705A" w:rsidRDefault="00D50A5E" w:rsidP="000C1192">
      <w:pPr>
        <w:pStyle w:val="a9"/>
        <w:rPr>
          <w:color w:val="000000"/>
          <w:shd w:val="clear" w:color="auto" w:fill="FFFFFF"/>
        </w:rPr>
      </w:pPr>
      <w:r w:rsidRPr="0056705A">
        <w:rPr>
          <w:noProof/>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 Box 15" o:spid="_x0000_s1031"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mVJhAIAABY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" stroked="f">
                <v:textbox>
                  <w:txbxContent>
                    <w:p w14:paraId="5A4321B0" w14:textId="77777777" w:rsidR="005B3A70" w:rsidRDefault="005B3A70"/>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5E118F53" w:rsidR="00D045A7" w:rsidRDefault="007C25E6" w:rsidP="00126ADD">
      <w:pPr>
        <w:pStyle w:val="10"/>
        <w:spacing w:before="312" w:after="312"/>
      </w:pPr>
      <w:bookmarkStart w:id="42" w:name="_Toc495246270"/>
      <w:bookmarkStart w:id="43" w:name="_Hlk495494702"/>
      <w:r w:rsidRPr="0056705A">
        <w:lastRenderedPageBreak/>
        <w:t>需求</w:t>
      </w:r>
      <w:r w:rsidR="0077054C" w:rsidRPr="0056705A">
        <w:t>分析</w:t>
      </w:r>
      <w:bookmarkEnd w:id="42"/>
    </w:p>
    <w:p w14:paraId="62B44D40" w14:textId="2403D489" w:rsidR="00AC5370" w:rsidRPr="00AC5370" w:rsidRDefault="00AC5370" w:rsidP="00AC5370">
      <w:pPr>
        <w:pStyle w:val="a9"/>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28334392" w14:textId="76D8D229" w:rsidR="00AC5370" w:rsidRPr="00AC5370" w:rsidRDefault="00AC5370" w:rsidP="00AC5370">
      <w:pPr>
        <w:pStyle w:val="2"/>
        <w:spacing w:before="312" w:after="312"/>
      </w:pPr>
      <w:r>
        <w:rPr>
          <w:rFonts w:hint="eastAsia"/>
          <w:lang w:eastAsia="zh-CN"/>
        </w:rPr>
        <w:t>可行性</w:t>
      </w:r>
      <w:r>
        <w:rPr>
          <w:lang w:eastAsia="zh-CN"/>
        </w:rPr>
        <w:t>分析</w:t>
      </w:r>
    </w:p>
    <w:p w14:paraId="5989AC82" w14:textId="78B1BB92" w:rsidR="00AC5370" w:rsidRPr="00AC5370" w:rsidRDefault="00AC5370" w:rsidP="00AC5370">
      <w:pPr>
        <w:pStyle w:val="a9"/>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很方面并且价格低廉，因此本系统的开发在经济方面是可行的。</w:t>
      </w:r>
    </w:p>
    <w:p w14:paraId="3260E37A" w14:textId="279D0379" w:rsidR="00AC5370" w:rsidRPr="00AC5370" w:rsidRDefault="00AC5370" w:rsidP="00AC5370">
      <w:pPr>
        <w:pStyle w:val="a9"/>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可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7777777" w:rsidR="007B31E5" w:rsidRDefault="00AC5370" w:rsidP="007B31E5">
      <w:pPr>
        <w:pStyle w:val="a9"/>
      </w:pPr>
      <w:r w:rsidRPr="00AC5370">
        <w:rPr>
          <w:rFonts w:hint="eastAsia"/>
        </w:rPr>
        <w:t>从必要性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bookmarkStart w:id="44" w:name="_Toc495246271"/>
    </w:p>
    <w:p w14:paraId="225D1D66" w14:textId="77777777" w:rsidR="007B31E5" w:rsidRDefault="00496EF0" w:rsidP="007B31E5">
      <w:pPr>
        <w:pStyle w:val="2"/>
        <w:spacing w:before="312" w:after="312"/>
      </w:pPr>
      <w:r w:rsidRPr="0056705A">
        <w:t>系统总体需求</w:t>
      </w:r>
      <w:bookmarkStart w:id="45" w:name="_Toc495246272"/>
      <w:bookmarkEnd w:id="44"/>
    </w:p>
    <w:p w14:paraId="7655D1A9" w14:textId="7FBB2246" w:rsidR="00196EDE" w:rsidRDefault="00196EDE" w:rsidP="007B31E5">
      <w:pPr>
        <w:pStyle w:val="3"/>
      </w:pPr>
      <w:r w:rsidRPr="0056705A">
        <w:t>系统</w:t>
      </w:r>
      <w:r w:rsidR="007C25E6" w:rsidRPr="0056705A">
        <w:t>业务需求</w:t>
      </w:r>
      <w:bookmarkEnd w:id="45"/>
    </w:p>
    <w:p w14:paraId="491ED336" w14:textId="6C6F5EFF" w:rsidR="001A3BA4" w:rsidRPr="00546C97" w:rsidRDefault="001A3BA4" w:rsidP="00546C97">
      <w:pPr>
        <w:pStyle w:val="afb"/>
        <w:spacing w:before="156" w:line="440" w:lineRule="exact"/>
        <w:rPr>
          <w:lang w:val="en-US" w:eastAsia="zh-CN"/>
        </w:rPr>
      </w:pPr>
      <w:r w:rsidRPr="0029387C">
        <w:rPr>
          <w:rFonts w:hint="eastAsia"/>
          <w:lang w:val="en-US" w:eastAsia="zh-CN"/>
        </w:rPr>
        <w:t>本系统来源于实际项目，是一套基于</w:t>
      </w:r>
      <w:r w:rsidRPr="0029387C">
        <w:rPr>
          <w:rFonts w:hint="eastAsia"/>
          <w:lang w:val="en-US" w:eastAsia="zh-CN"/>
        </w:rPr>
        <w:t>iOS</w:t>
      </w:r>
      <w:r w:rsidRPr="0029387C">
        <w:rPr>
          <w:rFonts w:hint="eastAsia"/>
          <w:lang w:val="en-US" w:eastAsia="zh-CN"/>
        </w:rPr>
        <w:t>的智能移动终端工程系统，该系统将完成</w:t>
      </w:r>
      <w:r w:rsidRPr="0029387C">
        <w:rPr>
          <w:rFonts w:hint="eastAsia"/>
          <w:lang w:val="en-US" w:eastAsia="zh-CN"/>
        </w:rPr>
        <w:t>GPS</w:t>
      </w:r>
      <w:r w:rsidRPr="0029387C">
        <w:rPr>
          <w:rFonts w:hint="eastAsia"/>
          <w:lang w:val="en-US" w:eastAsia="zh-CN"/>
        </w:rPr>
        <w:t>定位、权限控制、日报管理、人员管理、签到签出、人员关系管理、</w:t>
      </w:r>
      <w:r w:rsidRPr="0029387C">
        <w:rPr>
          <w:lang w:val="en-US" w:eastAsia="zh-CN"/>
        </w:rPr>
        <w:t>财务</w:t>
      </w:r>
      <w:r>
        <w:rPr>
          <w:rFonts w:hint="eastAsia"/>
          <w:lang w:val="en-US" w:eastAsia="zh-CN"/>
        </w:rPr>
        <w:t>记录</w:t>
      </w:r>
      <w:r w:rsidRPr="0029387C">
        <w:rPr>
          <w:lang w:val="en-US" w:eastAsia="zh-CN"/>
        </w:rPr>
        <w:t>管理、</w:t>
      </w:r>
      <w:r w:rsidRPr="0029387C">
        <w:rPr>
          <w:rFonts w:hint="eastAsia"/>
          <w:lang w:val="en-US" w:eastAsia="zh-CN"/>
        </w:rPr>
        <w:t>项目</w:t>
      </w:r>
      <w:r w:rsidRPr="0029387C">
        <w:rPr>
          <w:lang w:val="en-US" w:eastAsia="zh-CN"/>
        </w:rPr>
        <w:t>权限管理、消息提醒、公告中心、记住密码</w:t>
      </w:r>
      <w:r w:rsidRPr="0029387C">
        <w:rPr>
          <w:rFonts w:hint="eastAsia"/>
          <w:lang w:val="en-US" w:eastAsia="zh-CN"/>
        </w:rPr>
        <w:t>、</w:t>
      </w:r>
      <w:r w:rsidRPr="0029387C">
        <w:rPr>
          <w:lang w:val="en-US" w:eastAsia="zh-CN"/>
        </w:rPr>
        <w:t>自动登录</w:t>
      </w:r>
      <w:r w:rsidRPr="0029387C">
        <w:rPr>
          <w:rFonts w:hint="eastAsia"/>
          <w:lang w:val="en-US" w:eastAsia="zh-CN"/>
        </w:rPr>
        <w:t>、设备的</w:t>
      </w:r>
      <w:r w:rsidRPr="0029387C">
        <w:rPr>
          <w:lang w:val="en-US" w:eastAsia="zh-CN"/>
        </w:rPr>
        <w:t>唯一性标识</w:t>
      </w:r>
      <w:r w:rsidRPr="0029387C">
        <w:rPr>
          <w:rFonts w:hint="eastAsia"/>
          <w:lang w:val="en-US" w:eastAsia="zh-CN"/>
        </w:rPr>
        <w:t>、</w:t>
      </w:r>
      <w:r w:rsidRPr="0029387C">
        <w:rPr>
          <w:lang w:val="en-US" w:eastAsia="zh-CN"/>
        </w:rPr>
        <w:t>日常</w:t>
      </w:r>
      <w:r w:rsidRPr="0029387C">
        <w:rPr>
          <w:lang w:val="en-US" w:eastAsia="zh-CN"/>
        </w:rPr>
        <w:lastRenderedPageBreak/>
        <w:t>记录</w:t>
      </w:r>
      <w:r w:rsidRPr="0029387C">
        <w:rPr>
          <w:rFonts w:hint="eastAsia"/>
          <w:lang w:val="en-US" w:eastAsia="zh-CN"/>
        </w:rPr>
        <w:t>防篡改、</w:t>
      </w:r>
      <w:r w:rsidRPr="0029387C">
        <w:rPr>
          <w:lang w:val="en-US" w:eastAsia="zh-CN"/>
        </w:rPr>
        <w:t>轨迹</w:t>
      </w:r>
      <w:r w:rsidRPr="0029387C">
        <w:rPr>
          <w:rFonts w:hint="eastAsia"/>
          <w:lang w:val="en-US" w:eastAsia="zh-CN"/>
        </w:rPr>
        <w:t>记录</w:t>
      </w:r>
      <w:r w:rsidRPr="0029387C">
        <w:rPr>
          <w:lang w:val="en-US" w:eastAsia="zh-CN"/>
        </w:rPr>
        <w:t>以及</w:t>
      </w:r>
      <w:r w:rsidRPr="0029387C">
        <w:rPr>
          <w:rFonts w:hint="eastAsia"/>
          <w:lang w:val="en-US" w:eastAsia="zh-CN"/>
        </w:rPr>
        <w:t>审核批示等基本功能，并且</w:t>
      </w:r>
      <w:r w:rsidRPr="0029387C">
        <w:rPr>
          <w:lang w:val="en-US" w:eastAsia="zh-CN"/>
        </w:rPr>
        <w:t>根据关联</w:t>
      </w:r>
      <w:r w:rsidRPr="0029387C">
        <w:rPr>
          <w:rFonts w:hint="eastAsia"/>
          <w:lang w:val="en-US" w:eastAsia="zh-CN"/>
        </w:rPr>
        <w:t>情况</w:t>
      </w:r>
      <w:r w:rsidRPr="0029387C">
        <w:rPr>
          <w:lang w:val="en-US" w:eastAsia="zh-CN"/>
        </w:rPr>
        <w:t>开发出新的专供客户使用的</w:t>
      </w:r>
      <w:r w:rsidRPr="0029387C">
        <w:rPr>
          <w:rFonts w:hint="eastAsia"/>
          <w:lang w:val="en-US" w:eastAsia="zh-CN"/>
        </w:rPr>
        <w:t>简易客户版</w:t>
      </w:r>
      <w:r w:rsidRPr="0029387C">
        <w:rPr>
          <w:lang w:val="en-US" w:eastAsia="zh-CN"/>
        </w:rPr>
        <w:t>的客户端</w:t>
      </w:r>
      <w:r w:rsidRPr="0029387C">
        <w:rPr>
          <w:rFonts w:hint="eastAsia"/>
          <w:lang w:val="en-US" w:eastAsia="zh-CN"/>
        </w:rPr>
        <w:t>系统</w:t>
      </w:r>
      <w:r w:rsidRPr="0029387C">
        <w:rPr>
          <w:lang w:val="en-US" w:eastAsia="zh-CN"/>
        </w:rPr>
        <w:t>，本</w:t>
      </w:r>
      <w:r w:rsidRPr="0029387C">
        <w:rPr>
          <w:rFonts w:hint="eastAsia"/>
          <w:lang w:val="en-US" w:eastAsia="zh-CN"/>
        </w:rPr>
        <w:t>系统将会彻底改变合作单位原有的</w:t>
      </w:r>
      <w:r>
        <w:rPr>
          <w:rFonts w:hint="eastAsia"/>
          <w:lang w:val="en-US" w:eastAsia="zh-CN"/>
        </w:rPr>
        <w:t>工程</w:t>
      </w:r>
      <w:r>
        <w:rPr>
          <w:lang w:val="en-US" w:eastAsia="zh-CN"/>
        </w:rPr>
        <w:t>项目</w:t>
      </w:r>
      <w:r w:rsidRPr="0029387C">
        <w:rPr>
          <w:rFonts w:hint="eastAsia"/>
          <w:lang w:val="en-US" w:eastAsia="zh-CN"/>
        </w:rPr>
        <w:t>监管机制，并且在</w:t>
      </w:r>
      <w:r w:rsidRPr="0029387C">
        <w:rPr>
          <w:lang w:val="en-US" w:eastAsia="zh-CN"/>
        </w:rPr>
        <w:t>开发结束后</w:t>
      </w:r>
      <w:r w:rsidRPr="0029387C">
        <w:rPr>
          <w:rFonts w:hint="eastAsia"/>
          <w:lang w:val="en-US" w:eastAsia="zh-CN"/>
        </w:rPr>
        <w:t>将按照公司的要求进行严格的系统测试，在系统开发过程中，用到了</w:t>
      </w:r>
      <w:r w:rsidRPr="0029387C">
        <w:rPr>
          <w:lang w:val="en-US" w:eastAsia="zh-CN"/>
        </w:rPr>
        <w:t>网络</w:t>
      </w:r>
      <w:r w:rsidRPr="0029387C">
        <w:rPr>
          <w:rFonts w:hint="eastAsia"/>
          <w:lang w:val="en-US" w:eastAsia="zh-CN"/>
        </w:rPr>
        <w:t>异步消息处理、多线程、图片压缩、</w:t>
      </w:r>
      <w:r w:rsidRPr="0029387C">
        <w:rPr>
          <w:lang w:val="en-US" w:eastAsia="zh-CN"/>
        </w:rPr>
        <w:t>自动布局与面向对象思维</w:t>
      </w:r>
      <w:r w:rsidRPr="0029387C">
        <w:rPr>
          <w:rFonts w:hint="eastAsia"/>
          <w:lang w:val="en-US" w:eastAsia="zh-CN"/>
        </w:rPr>
        <w:t>等多种关键技术，最后能够实现该系统所要求达到</w:t>
      </w:r>
      <w:r w:rsidRPr="0029387C">
        <w:rPr>
          <w:lang w:val="en-US" w:eastAsia="zh-CN"/>
        </w:rPr>
        <w:t>的</w:t>
      </w:r>
      <w:r w:rsidRPr="0029387C">
        <w:rPr>
          <w:rFonts w:hint="eastAsia"/>
          <w:lang w:val="en-US" w:eastAsia="zh-CN"/>
        </w:rPr>
        <w:t>工程现场管理</w:t>
      </w:r>
      <w:r w:rsidRPr="0029387C">
        <w:rPr>
          <w:lang w:val="en-US" w:eastAsia="zh-CN"/>
        </w:rPr>
        <w:t>的</w:t>
      </w:r>
      <w:r w:rsidRPr="0029387C">
        <w:rPr>
          <w:rFonts w:hint="eastAsia"/>
          <w:lang w:val="en-US" w:eastAsia="zh-CN"/>
        </w:rPr>
        <w:t>便捷化与信息化。</w:t>
      </w:r>
    </w:p>
    <w:p w14:paraId="5ABCCE97" w14:textId="25D40479" w:rsidR="00C74551" w:rsidRPr="0056705A" w:rsidRDefault="00C74551" w:rsidP="007B31E5">
      <w:pPr>
        <w:pStyle w:val="3"/>
      </w:pPr>
      <w:bookmarkStart w:id="46" w:name="_Toc495246273"/>
      <w:r w:rsidRPr="0056705A">
        <w:t>系统</w:t>
      </w:r>
      <w:r w:rsidR="00D57402" w:rsidRPr="0056705A">
        <w:t>用户</w:t>
      </w:r>
      <w:r w:rsidR="007C25E6" w:rsidRPr="0056705A">
        <w:t>需求</w:t>
      </w:r>
      <w:bookmarkEnd w:id="46"/>
    </w:p>
    <w:p w14:paraId="184E4AC7" w14:textId="77777777" w:rsidR="00456566" w:rsidRPr="0056705A" w:rsidRDefault="00456566" w:rsidP="00D97329">
      <w:pPr>
        <w:pStyle w:val="afb"/>
        <w:spacing w:beforeLines="0" w:before="0" w:line="440" w:lineRule="exact"/>
        <w:ind w:firstLineChars="200" w:firstLine="480"/>
        <w:rPr>
          <w:lang w:val="en-US" w:eastAsia="zh-CN"/>
        </w:rPr>
      </w:pPr>
      <w:r w:rsidRPr="0056705A">
        <w:rPr>
          <w:lang w:val="en-US" w:eastAsia="zh-CN"/>
        </w:rPr>
        <w:t>根据系统研制的用户需求，在开发过程中严格遵循以下原则：</w:t>
      </w:r>
      <w:bookmarkStart w:id="47" w:name="_Toc499228978"/>
    </w:p>
    <w:p w14:paraId="0E97788E" w14:textId="77777777" w:rsidR="00456566" w:rsidRPr="0056705A" w:rsidRDefault="00456566" w:rsidP="00FC70DF">
      <w:pPr>
        <w:pStyle w:val="afb"/>
        <w:numPr>
          <w:ilvl w:val="0"/>
          <w:numId w:val="18"/>
        </w:numPr>
        <w:spacing w:beforeLines="0" w:before="0" w:line="440" w:lineRule="exact"/>
        <w:rPr>
          <w:lang w:val="en-US" w:eastAsia="zh-CN"/>
        </w:rPr>
      </w:pPr>
      <w:r w:rsidRPr="0056705A">
        <w:rPr>
          <w:lang w:val="en-US" w:eastAsia="zh-CN"/>
        </w:rPr>
        <w:t>突出重点，注重实用</w:t>
      </w:r>
      <w:bookmarkEnd w:id="47"/>
    </w:p>
    <w:p w14:paraId="63F8A544" w14:textId="77777777" w:rsidR="00FC70DF" w:rsidRPr="0056705A" w:rsidRDefault="00FC70DF" w:rsidP="00FC70DF">
      <w:pPr>
        <w:pStyle w:val="afb"/>
        <w:numPr>
          <w:ilvl w:val="0"/>
          <w:numId w:val="18"/>
        </w:numPr>
        <w:spacing w:beforeLines="0" w:before="0" w:line="440" w:lineRule="exact"/>
        <w:rPr>
          <w:lang w:val="en-US" w:eastAsia="zh-CN"/>
        </w:rPr>
      </w:pPr>
      <w:bookmarkStart w:id="48" w:name="_Toc499228979"/>
      <w:r w:rsidRPr="0056705A">
        <w:rPr>
          <w:lang w:val="en-US" w:eastAsia="zh-CN"/>
        </w:rPr>
        <w:t>软件架构合理，开发方便</w:t>
      </w:r>
      <w:bookmarkEnd w:id="48"/>
    </w:p>
    <w:p w14:paraId="54E91F0F" w14:textId="77777777" w:rsidR="00FC70DF" w:rsidRPr="0056705A" w:rsidRDefault="00FC70DF" w:rsidP="00FC70DF">
      <w:pPr>
        <w:pStyle w:val="afb"/>
        <w:numPr>
          <w:ilvl w:val="0"/>
          <w:numId w:val="18"/>
        </w:numPr>
        <w:spacing w:beforeLines="0" w:before="0" w:line="440" w:lineRule="exact"/>
        <w:rPr>
          <w:lang w:val="en-US" w:eastAsia="zh-CN"/>
        </w:rPr>
      </w:pPr>
      <w:bookmarkStart w:id="49" w:name="_Toc499228980"/>
      <w:bookmarkStart w:id="50" w:name="_Toc365108157"/>
      <w:bookmarkStart w:id="51" w:name="_Toc437102367"/>
      <w:r w:rsidRPr="0056705A">
        <w:rPr>
          <w:lang w:val="en-US" w:eastAsia="zh-CN"/>
        </w:rPr>
        <w:t>层次清楚，符合标准</w:t>
      </w:r>
      <w:bookmarkEnd w:id="49"/>
      <w:bookmarkEnd w:id="50"/>
    </w:p>
    <w:p w14:paraId="0E5957DF" w14:textId="77777777" w:rsidR="00FC70DF" w:rsidRPr="0056705A" w:rsidRDefault="00FC70DF" w:rsidP="00FC70DF">
      <w:pPr>
        <w:pStyle w:val="afb"/>
        <w:numPr>
          <w:ilvl w:val="0"/>
          <w:numId w:val="18"/>
        </w:numPr>
        <w:spacing w:beforeLines="0" w:before="0" w:line="440" w:lineRule="exact"/>
        <w:rPr>
          <w:lang w:val="en-US" w:eastAsia="zh-CN"/>
        </w:rPr>
      </w:pPr>
      <w:bookmarkStart w:id="52" w:name="_Toc365108158"/>
      <w:bookmarkEnd w:id="51"/>
      <w:r w:rsidRPr="0056705A">
        <w:rPr>
          <w:lang w:val="en-US" w:eastAsia="zh-CN"/>
        </w:rPr>
        <w:t>安全稳定，简便快捷</w:t>
      </w:r>
      <w:bookmarkEnd w:id="52"/>
    </w:p>
    <w:p w14:paraId="148CBC30" w14:textId="77777777" w:rsidR="00FC70DF" w:rsidRPr="0056705A" w:rsidRDefault="00FC70DF" w:rsidP="00FC70DF">
      <w:pPr>
        <w:pStyle w:val="afb"/>
        <w:numPr>
          <w:ilvl w:val="0"/>
          <w:numId w:val="18"/>
        </w:numPr>
        <w:spacing w:beforeLines="0" w:before="0" w:line="440" w:lineRule="exact"/>
        <w:rPr>
          <w:lang w:val="en-US" w:eastAsia="zh-CN"/>
        </w:rPr>
      </w:pPr>
      <w:bookmarkStart w:id="53" w:name="_Toc499228981"/>
      <w:bookmarkStart w:id="54" w:name="_Toc365108159"/>
      <w:r w:rsidRPr="0056705A">
        <w:rPr>
          <w:lang w:val="en-US" w:eastAsia="zh-CN"/>
        </w:rPr>
        <w:t>完全按照平台要求开发，尽力增强系统适应性</w:t>
      </w:r>
      <w:bookmarkEnd w:id="53"/>
      <w:bookmarkEnd w:id="54"/>
      <w:r w:rsidRPr="0056705A">
        <w:rPr>
          <w:lang w:val="en-US" w:eastAsia="zh-CN"/>
        </w:rPr>
        <w:t>与可拓展性</w:t>
      </w:r>
    </w:p>
    <w:p w14:paraId="761C3D6C" w14:textId="77777777" w:rsidR="00456566" w:rsidRPr="0056705A" w:rsidRDefault="00456566" w:rsidP="00FC70DF">
      <w:pPr>
        <w:pStyle w:val="a9"/>
      </w:pPr>
      <w:r w:rsidRPr="0056705A">
        <w:t>本管理系统的使用者一定是基于</w:t>
      </w:r>
      <w:r w:rsidRPr="0056705A">
        <w:t>iOS</w:t>
      </w:r>
      <w:r w:rsidRPr="0056705A">
        <w:t>操作系统的移动智能终端的用户，或者能够熟练的使用智能终端操作系统和各类软件，具备基本的终端操作常识。</w:t>
      </w:r>
    </w:p>
    <w:p w14:paraId="346D5D15" w14:textId="7736DF86" w:rsidR="00254B41" w:rsidRPr="0056705A" w:rsidRDefault="00706F8E" w:rsidP="00CB12C9">
      <w:pPr>
        <w:pStyle w:val="2"/>
        <w:spacing w:before="312" w:after="312"/>
        <w:rPr>
          <w:rFonts w:cs="Times New Roman"/>
        </w:rPr>
      </w:pPr>
      <w:bookmarkStart w:id="55" w:name="_Toc495246274"/>
      <w:r w:rsidRPr="0056705A">
        <w:rPr>
          <w:rFonts w:cs="Times New Roman"/>
        </w:rPr>
        <w:t>系统功能</w:t>
      </w:r>
      <w:r w:rsidR="00D57402" w:rsidRPr="0056705A">
        <w:rPr>
          <w:rFonts w:cs="Times New Roman"/>
        </w:rPr>
        <w:t>需求</w:t>
      </w:r>
      <w:bookmarkEnd w:id="55"/>
    </w:p>
    <w:p w14:paraId="6298CA6A" w14:textId="77777777" w:rsidR="00EA7172" w:rsidRPr="0056705A" w:rsidRDefault="002D30BC" w:rsidP="007B055C">
      <w:pPr>
        <w:pStyle w:val="a9"/>
      </w:pPr>
      <w:r w:rsidRPr="0056705A">
        <w:t>通过实际需求调研结果，本工程</w:t>
      </w:r>
      <w:r w:rsidR="00DB17F4" w:rsidRPr="0056705A">
        <w:t>监控</w:t>
      </w:r>
      <w:r w:rsidRPr="0056705A">
        <w:t>系统的基本功能需求可以大致概括为以下这些模块：用户所在地定位、个人日报记录、网络日报记录、正常或者按日期查看员工日报记录、设置我对谁可见，查看谁对我可见、查看对我可见的指定用户日报记录、后台用户注册、查看用户个人信息、配置网络服务器地址、修改网络及个人日报记录、尽量降低网络要求、公告与消息中心、项目权限设置</w:t>
      </w:r>
      <w:r w:rsidR="00AF3404" w:rsidRPr="0056705A">
        <w:t>、</w:t>
      </w:r>
      <w:r w:rsidRPr="0056705A">
        <w:t>审核批示</w:t>
      </w:r>
      <w:r w:rsidR="00AF3404" w:rsidRPr="0056705A">
        <w:t>、财务管理与财务预警</w:t>
      </w:r>
      <w:r w:rsidRPr="0056705A">
        <w:t>等，通过多次</w:t>
      </w:r>
      <w:r w:rsidR="006B5998" w:rsidRPr="0056705A">
        <w:t>调研</w:t>
      </w:r>
      <w:r w:rsidRPr="0056705A">
        <w:t>，</w:t>
      </w:r>
      <w:r w:rsidR="006B5998" w:rsidRPr="0056705A">
        <w:t>完成了整个项目的需求分析与系统设计模块</w:t>
      </w:r>
      <w:r w:rsidRPr="0056705A">
        <w:t>。结果显示，</w:t>
      </w:r>
      <w:r w:rsidR="006B5998" w:rsidRPr="0056705A">
        <w:t>以上描述的</w:t>
      </w:r>
      <w:r w:rsidRPr="0056705A">
        <w:t>功能</w:t>
      </w:r>
      <w:r w:rsidR="006B5998" w:rsidRPr="0056705A">
        <w:t>模块比较</w:t>
      </w:r>
      <w:r w:rsidRPr="0056705A">
        <w:t>符合</w:t>
      </w:r>
      <w:r w:rsidR="006B5998" w:rsidRPr="0056705A">
        <w:t>实际的市场需求</w:t>
      </w:r>
      <w:r w:rsidRPr="0056705A">
        <w:t>，功能模块以及系统的使用方法均可参见系统设计部分</w:t>
      </w:r>
      <w:r w:rsidR="006B5998" w:rsidRPr="0056705A">
        <w:t>内容，</w:t>
      </w:r>
      <w:r w:rsidRPr="0056705A">
        <w:t>十分全面且易于理解。</w:t>
      </w:r>
    </w:p>
    <w:p w14:paraId="1A9A31E8" w14:textId="77777777" w:rsidR="00706F8E" w:rsidRPr="0056705A" w:rsidRDefault="00706F8E" w:rsidP="00F07726">
      <w:pPr>
        <w:pStyle w:val="33"/>
        <w:spacing w:before="312" w:after="312"/>
        <w:rPr>
          <w:rFonts w:cs="Times New Roman"/>
        </w:rPr>
      </w:pPr>
      <w:bookmarkStart w:id="56" w:name="_Toc495246275"/>
      <w:r w:rsidRPr="0056705A">
        <w:rPr>
          <w:rFonts w:cs="Times New Roman"/>
        </w:rPr>
        <w:t xml:space="preserve">3.2.1  </w:t>
      </w:r>
      <w:r w:rsidR="00995D36" w:rsidRPr="0056705A">
        <w:rPr>
          <w:rFonts w:cs="Times New Roman"/>
          <w:lang w:eastAsia="zh-CN"/>
        </w:rPr>
        <w:t>系统的</w:t>
      </w:r>
      <w:r w:rsidR="00D57402" w:rsidRPr="0056705A">
        <w:rPr>
          <w:rFonts w:cs="Times New Roman"/>
        </w:rPr>
        <w:t>登陆</w:t>
      </w:r>
      <w:r w:rsidR="00995D36" w:rsidRPr="0056705A">
        <w:rPr>
          <w:rFonts w:cs="Times New Roman"/>
          <w:lang w:eastAsia="zh-CN"/>
        </w:rPr>
        <w:t>退出</w:t>
      </w:r>
      <w:r w:rsidR="00D57402" w:rsidRPr="0056705A">
        <w:rPr>
          <w:rFonts w:cs="Times New Roman"/>
        </w:rPr>
        <w:t>与</w:t>
      </w:r>
      <w:r w:rsidR="00995D36" w:rsidRPr="0056705A">
        <w:rPr>
          <w:rFonts w:cs="Times New Roman"/>
          <w:lang w:eastAsia="zh-CN"/>
        </w:rPr>
        <w:t>用户的</w:t>
      </w:r>
      <w:r w:rsidR="00D57402" w:rsidRPr="0056705A">
        <w:rPr>
          <w:rFonts w:cs="Times New Roman"/>
        </w:rPr>
        <w:t>角色管理</w:t>
      </w:r>
      <w:r w:rsidR="00720850" w:rsidRPr="0056705A">
        <w:rPr>
          <w:rFonts w:cs="Times New Roman"/>
        </w:rPr>
        <w:t>模块</w:t>
      </w:r>
      <w:bookmarkEnd w:id="56"/>
    </w:p>
    <w:p w14:paraId="28794C40" w14:textId="77777777" w:rsidR="000301D5" w:rsidRPr="0056705A" w:rsidRDefault="00BD52D0" w:rsidP="00D36A35">
      <w:pPr>
        <w:pStyle w:val="a9"/>
      </w:pPr>
      <w:r w:rsidRPr="0056705A">
        <w:t>用户</w:t>
      </w:r>
      <w:r w:rsidR="00D66F18" w:rsidRPr="0056705A">
        <w:t>正确配置完成</w:t>
      </w:r>
      <w:r w:rsidR="00D36A35" w:rsidRPr="0056705A">
        <w:t>服务器地址后，就可以进行系统</w:t>
      </w:r>
      <w:r w:rsidRPr="0056705A">
        <w:t>的</w:t>
      </w:r>
      <w:r w:rsidR="00D36A35" w:rsidRPr="0056705A">
        <w:t>登录</w:t>
      </w:r>
      <w:r w:rsidRPr="0056705A">
        <w:t>操作</w:t>
      </w:r>
      <w:r w:rsidR="00D36A35" w:rsidRPr="0056705A">
        <w:t>，输入用户名与密码</w:t>
      </w:r>
      <w:r w:rsidRPr="0056705A">
        <w:t>并点击登录以进行</w:t>
      </w:r>
      <w:r w:rsidR="00D36A35" w:rsidRPr="0056705A">
        <w:t>网络验证，</w:t>
      </w:r>
      <w:r w:rsidRPr="0056705A">
        <w:t>在</w:t>
      </w:r>
      <w:r w:rsidR="00D66F18" w:rsidRPr="0056705A">
        <w:t>验证</w:t>
      </w:r>
      <w:r w:rsidRPr="0056705A">
        <w:t>的</w:t>
      </w:r>
      <w:r w:rsidR="00D66F18" w:rsidRPr="0056705A">
        <w:t>过程中</w:t>
      </w:r>
      <w:r w:rsidRPr="0056705A">
        <w:t>将</w:t>
      </w:r>
      <w:r w:rsidR="00D66F18" w:rsidRPr="0056705A">
        <w:t>会识别用户的</w:t>
      </w:r>
      <w:r w:rsidRPr="0056705A">
        <w:t>角色</w:t>
      </w:r>
      <w:r w:rsidR="00D66F18" w:rsidRPr="0056705A">
        <w:t>，判断</w:t>
      </w:r>
      <w:r w:rsidR="00370826" w:rsidRPr="0056705A">
        <w:t>当前账号是否为相应</w:t>
      </w:r>
      <w:r w:rsidR="00D66F18" w:rsidRPr="0056705A">
        <w:t>客户端的</w:t>
      </w:r>
      <w:r w:rsidR="00370826" w:rsidRPr="0056705A">
        <w:t>有效用户，因为</w:t>
      </w:r>
      <w:r w:rsidR="00D66F18" w:rsidRPr="0056705A">
        <w:t>客户不能登录企业版系统，而企业员工也无法登录客户版系统，</w:t>
      </w:r>
      <w:r w:rsidR="00370826" w:rsidRPr="0056705A">
        <w:t>以</w:t>
      </w:r>
      <w:r w:rsidRPr="0056705A">
        <w:t>达到系统</w:t>
      </w:r>
      <w:r w:rsidR="00D66F18" w:rsidRPr="0056705A">
        <w:t>角色</w:t>
      </w:r>
      <w:r w:rsidRPr="0056705A">
        <w:t>划分</w:t>
      </w:r>
      <w:r w:rsidR="00D66F18" w:rsidRPr="0056705A">
        <w:t>的目的。</w:t>
      </w:r>
      <w:r w:rsidRPr="0056705A">
        <w:t>根据实际的市场调研结果，总结出的系统角色及</w:t>
      </w:r>
      <w:r w:rsidRPr="0056705A">
        <w:lastRenderedPageBreak/>
        <w:t>其相应操作权限的用例分析如图</w:t>
      </w:r>
      <w:r w:rsidRPr="0056705A">
        <w:t>3.1</w:t>
      </w:r>
      <w:r w:rsidRPr="0056705A">
        <w:t>所示。</w:t>
      </w:r>
    </w:p>
    <w:p w14:paraId="506F0B37" w14:textId="77777777" w:rsidR="00D36A35" w:rsidRPr="0056705A" w:rsidRDefault="00355B28" w:rsidP="00D36A35">
      <w:pPr>
        <w:jc w:val="center"/>
      </w:pPr>
      <w:r w:rsidRPr="0056705A">
        <w:object w:dxaOrig="13996" w:dyaOrig="10425" w14:anchorId="00C58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82.2pt" o:ole="" o:allowoverlap="f">
            <v:imagedata r:id="rId29" o:title=""/>
          </v:shape>
          <o:OLEObject Type="Embed" ProgID="Visio.Drawing.15" ShapeID="_x0000_i1025" DrawAspect="Content" ObjectID="_1569236602" r:id="rId30"/>
        </w:object>
      </w:r>
    </w:p>
    <w:p w14:paraId="4F0E2043" w14:textId="77777777" w:rsidR="00D36A35" w:rsidRPr="0056705A" w:rsidRDefault="00D36A35" w:rsidP="00D36A35">
      <w:pPr>
        <w:spacing w:line="440" w:lineRule="exact"/>
        <w:jc w:val="center"/>
        <w:rPr>
          <w:szCs w:val="21"/>
        </w:rPr>
      </w:pPr>
      <w:r w:rsidRPr="0056705A">
        <w:rPr>
          <w:szCs w:val="21"/>
        </w:rPr>
        <w:t>图</w:t>
      </w:r>
      <w:r w:rsidR="00BD52D0" w:rsidRPr="0056705A">
        <w:rPr>
          <w:szCs w:val="21"/>
        </w:rPr>
        <w:t>3.1</w:t>
      </w:r>
      <w:r w:rsidRPr="0056705A">
        <w:rPr>
          <w:szCs w:val="21"/>
        </w:rPr>
        <w:t xml:space="preserve"> </w:t>
      </w:r>
      <w:r w:rsidRPr="0056705A">
        <w:t>工程监控系统</w:t>
      </w:r>
      <w:r w:rsidR="00BD52D0" w:rsidRPr="0056705A">
        <w:t>角色</w:t>
      </w:r>
      <w:r w:rsidRPr="0056705A">
        <w:t>用例图</w:t>
      </w:r>
    </w:p>
    <w:p w14:paraId="6BF877AA" w14:textId="77777777" w:rsidR="00D36A35" w:rsidRPr="0056705A" w:rsidRDefault="00BD52D0" w:rsidP="00D36A35">
      <w:pPr>
        <w:pStyle w:val="a9"/>
        <w:ind w:firstLineChars="0" w:firstLine="420"/>
      </w:pPr>
      <w:r w:rsidRPr="0056705A">
        <w:t>当用户验证通过后，</w:t>
      </w:r>
      <w:r w:rsidR="00D36A35" w:rsidRPr="0056705A">
        <w:t>则会将该用户信息保存在</w:t>
      </w:r>
      <w:r w:rsidR="00D36A35" w:rsidRPr="0056705A">
        <w:t>KeyChain</w:t>
      </w:r>
      <w:r w:rsidR="00D36A35" w:rsidRPr="0056705A">
        <w:t>的专门区域内，如果用户下次登录则无论网络连接是否正常，均可以直接登录进入系统查看已存的本地记录。但是一旦用户退出当前登录则会将</w:t>
      </w:r>
      <w:r w:rsidR="00D36A35" w:rsidRPr="0056705A">
        <w:t>KeyChain</w:t>
      </w:r>
      <w:r w:rsidR="00D36A35" w:rsidRPr="0056705A">
        <w:t>内容清空，</w:t>
      </w:r>
      <w:r w:rsidRPr="0056705A">
        <w:t>并且直接退出当前登录状态，回到系统的</w:t>
      </w:r>
      <w:r w:rsidR="00D36A35" w:rsidRPr="0056705A">
        <w:t>登录界面，用户需要重新输入</w:t>
      </w:r>
      <w:r w:rsidRPr="0056705A">
        <w:t>账号</w:t>
      </w:r>
      <w:r w:rsidR="00D36A35" w:rsidRPr="0056705A">
        <w:t>密码，联网验证正确后才</w:t>
      </w:r>
      <w:r w:rsidRPr="0056705A">
        <w:t>能够</w:t>
      </w:r>
      <w:r w:rsidR="00D36A35" w:rsidRPr="0056705A">
        <w:t>重新进入系统。</w:t>
      </w:r>
    </w:p>
    <w:p w14:paraId="36139FFB" w14:textId="77777777" w:rsidR="000813F0" w:rsidRPr="0056705A" w:rsidRDefault="00560D93" w:rsidP="00B17D87">
      <w:pPr>
        <w:pStyle w:val="33"/>
        <w:spacing w:before="312" w:after="312"/>
        <w:rPr>
          <w:rFonts w:cs="Times New Roman"/>
        </w:rPr>
      </w:pPr>
      <w:bookmarkStart w:id="57" w:name="_Toc495246276"/>
      <w:r w:rsidRPr="0056705A">
        <w:rPr>
          <w:rFonts w:cs="Times New Roman"/>
        </w:rPr>
        <w:t>3.2.2</w:t>
      </w:r>
      <w:r w:rsidR="00482554" w:rsidRPr="0056705A">
        <w:rPr>
          <w:rFonts w:cs="Times New Roman"/>
        </w:rPr>
        <w:t xml:space="preserve"> </w:t>
      </w:r>
      <w:r w:rsidRPr="0056705A">
        <w:rPr>
          <w:rFonts w:cs="Times New Roman"/>
        </w:rPr>
        <w:t xml:space="preserve"> </w:t>
      </w:r>
      <w:r w:rsidR="0088789D" w:rsidRPr="0056705A">
        <w:rPr>
          <w:rFonts w:cs="Times New Roman"/>
        </w:rPr>
        <w:t>本地与网络</w:t>
      </w:r>
      <w:r w:rsidR="0088789D" w:rsidRPr="0056705A">
        <w:rPr>
          <w:rFonts w:cs="Times New Roman"/>
          <w:lang w:eastAsia="zh-CN"/>
        </w:rPr>
        <w:t>记录</w:t>
      </w:r>
      <w:r w:rsidR="003F0181" w:rsidRPr="0056705A">
        <w:rPr>
          <w:rFonts w:cs="Times New Roman"/>
        </w:rPr>
        <w:t>管理</w:t>
      </w:r>
      <w:r w:rsidRPr="0056705A">
        <w:rPr>
          <w:rFonts w:cs="Times New Roman"/>
        </w:rPr>
        <w:t>模块</w:t>
      </w:r>
      <w:bookmarkEnd w:id="57"/>
    </w:p>
    <w:p w14:paraId="29ED3754" w14:textId="77777777" w:rsidR="00E96214" w:rsidRPr="0056705A" w:rsidRDefault="00E96214" w:rsidP="00C97D00">
      <w:pPr>
        <w:pStyle w:val="a9"/>
      </w:pPr>
      <w:r w:rsidRPr="0056705A">
        <w:t>本地记录的形成需要拍照与定位功能相结合，在拍完照片之后将相应的记录基础信息填充完毕后，</w:t>
      </w:r>
      <w:r w:rsidR="003D6700" w:rsidRPr="0056705A">
        <w:t>存储</w:t>
      </w:r>
      <w:r w:rsidR="00370826" w:rsidRPr="0056705A">
        <w:t>所拍照片</w:t>
      </w:r>
      <w:r w:rsidRPr="0056705A">
        <w:t>于自建立</w:t>
      </w:r>
      <w:r w:rsidR="003D6700" w:rsidRPr="0056705A">
        <w:t>的</w:t>
      </w:r>
      <w:r w:rsidRPr="0056705A">
        <w:t>文件中，并将记录</w:t>
      </w:r>
      <w:r w:rsidR="003D6700" w:rsidRPr="0056705A">
        <w:t>相关文本</w:t>
      </w:r>
      <w:r w:rsidR="00370826" w:rsidRPr="0056705A">
        <w:t>信息</w:t>
      </w:r>
      <w:r w:rsidRPr="0056705A">
        <w:t>存于本地数据库中，然后形成本地</w:t>
      </w:r>
      <w:r w:rsidR="003D6700" w:rsidRPr="0056705A">
        <w:t>记录后加载到</w:t>
      </w:r>
      <w:r w:rsidRPr="0056705A">
        <w:t>界面</w:t>
      </w:r>
      <w:r w:rsidR="003D6700" w:rsidRPr="0056705A">
        <w:t>展现，由</w:t>
      </w:r>
      <w:r w:rsidRPr="0056705A">
        <w:t>用户填写其他信息，然后选择记录上传、保存还是删除</w:t>
      </w:r>
      <w:r w:rsidR="00370826" w:rsidRPr="0056705A">
        <w:t>等操作</w:t>
      </w:r>
      <w:r w:rsidRPr="0056705A">
        <w:t>。</w:t>
      </w:r>
    </w:p>
    <w:p w14:paraId="0C704E83" w14:textId="77777777" w:rsidR="00E96214" w:rsidRPr="0056705A" w:rsidRDefault="00E96214" w:rsidP="00C97D00">
      <w:pPr>
        <w:pStyle w:val="a9"/>
      </w:pPr>
      <w:r w:rsidRPr="0056705A">
        <w:t>网络记录则是从服务器端取到用户已经上传的日报记录</w:t>
      </w:r>
      <w:r w:rsidR="00A04B03" w:rsidRPr="0056705A">
        <w:t>，</w:t>
      </w:r>
      <w:r w:rsidRPr="0056705A">
        <w:t>用户</w:t>
      </w:r>
      <w:r w:rsidR="00A04B03" w:rsidRPr="0056705A">
        <w:t>可以在此页面中</w:t>
      </w:r>
      <w:r w:rsidRPr="0056705A">
        <w:t>查看已上传</w:t>
      </w:r>
      <w:r w:rsidR="00A04B03" w:rsidRPr="0056705A">
        <w:t>的</w:t>
      </w:r>
      <w:r w:rsidRPr="0056705A">
        <w:t>记录</w:t>
      </w:r>
      <w:r w:rsidR="003D6700" w:rsidRPr="0056705A">
        <w:t>信息</w:t>
      </w:r>
      <w:r w:rsidRPr="0056705A">
        <w:t>是否有差错，如果发现除基础信息之外的填充信息有误的话，可以随</w:t>
      </w:r>
      <w:r w:rsidRPr="0056705A">
        <w:lastRenderedPageBreak/>
        <w:t>时在客户端修改相应内容，但是网络记录不允许用户删除，</w:t>
      </w:r>
      <w:r w:rsidR="0050000D" w:rsidRPr="0056705A">
        <w:t>其已</w:t>
      </w:r>
      <w:r w:rsidRPr="0056705A">
        <w:t>作为生效的日常记录保存在服务器端。</w:t>
      </w:r>
    </w:p>
    <w:p w14:paraId="4B80A585" w14:textId="77777777" w:rsidR="009C0BCC" w:rsidRPr="0056705A" w:rsidRDefault="00B509F9" w:rsidP="00C9520F">
      <w:pPr>
        <w:pStyle w:val="33"/>
        <w:spacing w:before="312" w:after="312"/>
        <w:rPr>
          <w:rFonts w:cs="Times New Roman"/>
        </w:rPr>
      </w:pPr>
      <w:bookmarkStart w:id="58" w:name="_Toc495246277"/>
      <w:r w:rsidRPr="0056705A">
        <w:rPr>
          <w:rFonts w:cs="Times New Roman"/>
        </w:rPr>
        <w:t xml:space="preserve">3.2.3  </w:t>
      </w:r>
      <w:r w:rsidR="00C97D00" w:rsidRPr="0056705A">
        <w:rPr>
          <w:rFonts w:cs="Times New Roman"/>
        </w:rPr>
        <w:t>日常</w:t>
      </w:r>
      <w:r w:rsidR="00EC2140" w:rsidRPr="0056705A">
        <w:rPr>
          <w:rFonts w:cs="Times New Roman"/>
        </w:rPr>
        <w:t>记录管理</w:t>
      </w:r>
      <w:r w:rsidR="00C97D00" w:rsidRPr="0056705A">
        <w:rPr>
          <w:rFonts w:cs="Times New Roman"/>
        </w:rPr>
        <w:t>与</w:t>
      </w:r>
      <w:r w:rsidR="0088789D" w:rsidRPr="0056705A">
        <w:rPr>
          <w:rFonts w:cs="Times New Roman"/>
          <w:lang w:eastAsia="zh-CN"/>
        </w:rPr>
        <w:t>日报</w:t>
      </w:r>
      <w:r w:rsidR="00EC2140" w:rsidRPr="0056705A">
        <w:rPr>
          <w:rFonts w:cs="Times New Roman"/>
          <w:lang w:eastAsia="zh-CN"/>
        </w:rPr>
        <w:t>记录查找</w:t>
      </w:r>
      <w:r w:rsidRPr="0056705A">
        <w:rPr>
          <w:rFonts w:cs="Times New Roman"/>
        </w:rPr>
        <w:t>模块</w:t>
      </w:r>
      <w:bookmarkEnd w:id="58"/>
    </w:p>
    <w:p w14:paraId="215AC66C" w14:textId="77777777" w:rsidR="00EC2140" w:rsidRPr="0056705A" w:rsidRDefault="00C81F53" w:rsidP="00990CFD">
      <w:pPr>
        <w:pStyle w:val="a9"/>
      </w:pPr>
      <w:r w:rsidRPr="0056705A">
        <w:t>日常记录</w:t>
      </w:r>
      <w:r w:rsidR="00EC2140" w:rsidRPr="0056705A">
        <w:t>管理是用于查看对我可见员工已上传的日报</w:t>
      </w:r>
      <w:r w:rsidRPr="0056705A">
        <w:t>记录的方便形式，</w:t>
      </w:r>
      <w:r w:rsidR="00EC2140" w:rsidRPr="0056705A">
        <w:t>会在页面上面呈现出按照时间由新到旧的顺序上传的</w:t>
      </w:r>
      <w:r w:rsidRPr="0056705A">
        <w:t>记录</w:t>
      </w:r>
      <w:r w:rsidR="00EC2140" w:rsidRPr="0056705A">
        <w:t>项</w:t>
      </w:r>
      <w:r w:rsidRPr="0056705A">
        <w:t>，</w:t>
      </w:r>
      <w:r w:rsidR="00C04A2C" w:rsidRPr="0056705A">
        <w:t>可以点击进入详细界面，并进行审核批示，</w:t>
      </w:r>
      <w:r w:rsidRPr="0056705A">
        <w:t>方便用户查看相应人员的工作情况以及业务进度，而这种方式对于使用者来说有时又不是十分方便，所以</w:t>
      </w:r>
      <w:r w:rsidR="00EC2140" w:rsidRPr="0056705A">
        <w:t>日报记录查找功能模块随之产生。记录查找可分为按人员查找与按日期查找两种方式。</w:t>
      </w:r>
    </w:p>
    <w:p w14:paraId="327ACE50" w14:textId="77777777" w:rsidR="00EC2140" w:rsidRPr="0056705A" w:rsidRDefault="00EC2140" w:rsidP="00EC2140">
      <w:pPr>
        <w:pStyle w:val="a9"/>
        <w:numPr>
          <w:ilvl w:val="0"/>
          <w:numId w:val="21"/>
        </w:numPr>
        <w:ind w:firstLineChars="0"/>
      </w:pPr>
      <w:r w:rsidRPr="0056705A">
        <w:t>按人员查找</w:t>
      </w:r>
    </w:p>
    <w:p w14:paraId="2C49ABEE" w14:textId="77777777" w:rsidR="00EC2140" w:rsidRPr="0056705A" w:rsidRDefault="00EC2140" w:rsidP="00EC2140">
      <w:pPr>
        <w:pStyle w:val="a9"/>
        <w:ind w:firstLineChars="0" w:firstLine="420"/>
      </w:pPr>
      <w:r w:rsidRPr="0056705A">
        <w:t>按人员查找功能名称为某人记录，用户可以在这一页面看到所有对自己可见人员的基本信息，比如用户头像和用户姓名等，然后轻触屏幕上的某一用户，就可以进入新界面来查看该用户最近的日报记录，便于了解其最近业务情况，方便使用者进行进度判断与决策。</w:t>
      </w:r>
    </w:p>
    <w:p w14:paraId="21558D46" w14:textId="77777777" w:rsidR="00EC2140" w:rsidRPr="0056705A" w:rsidRDefault="00EC2140" w:rsidP="00EC2140">
      <w:pPr>
        <w:pStyle w:val="a9"/>
        <w:numPr>
          <w:ilvl w:val="0"/>
          <w:numId w:val="21"/>
        </w:numPr>
        <w:ind w:firstLineChars="0"/>
      </w:pPr>
      <w:r w:rsidRPr="0056705A">
        <w:t>按日期查找</w:t>
      </w:r>
    </w:p>
    <w:p w14:paraId="6A1978AA" w14:textId="77777777" w:rsidR="00EC2140" w:rsidRPr="0056705A" w:rsidRDefault="00EC2140" w:rsidP="00EC2140">
      <w:pPr>
        <w:pStyle w:val="a9"/>
        <w:ind w:firstLineChars="0" w:firstLine="420"/>
      </w:pPr>
      <w:r w:rsidRPr="0056705A">
        <w:t>按日期查找功能名称为日期查找，实际可以划归为记录管理的子模块，用户可以选择性地查找某一特定日期的日报记录，方便于用户进行日报记录的针对性检查与相应工作的战略部署等，也是不可或缺的实用需求。</w:t>
      </w:r>
    </w:p>
    <w:p w14:paraId="6E370179" w14:textId="77777777" w:rsidR="00BC5773" w:rsidRPr="0056705A" w:rsidRDefault="00102E39" w:rsidP="00BC5773">
      <w:pPr>
        <w:pStyle w:val="33"/>
        <w:spacing w:before="312" w:after="312"/>
        <w:rPr>
          <w:rFonts w:cs="Times New Roman"/>
        </w:rPr>
      </w:pPr>
      <w:bookmarkStart w:id="59" w:name="_Toc495246278"/>
      <w:r w:rsidRPr="0056705A">
        <w:rPr>
          <w:rFonts w:cs="Times New Roman"/>
        </w:rPr>
        <w:t>3.2.4</w:t>
      </w:r>
      <w:r w:rsidR="00BC5773" w:rsidRPr="0056705A">
        <w:rPr>
          <w:rFonts w:cs="Times New Roman"/>
        </w:rPr>
        <w:t xml:space="preserve">  </w:t>
      </w:r>
      <w:r w:rsidR="00BC5773" w:rsidRPr="0056705A">
        <w:rPr>
          <w:rFonts w:cs="Times New Roman"/>
          <w:lang w:eastAsia="zh-CN"/>
        </w:rPr>
        <w:t>日报记录详细信息查看与修改</w:t>
      </w:r>
      <w:r w:rsidR="00BC5773" w:rsidRPr="0056705A">
        <w:rPr>
          <w:rFonts w:cs="Times New Roman"/>
        </w:rPr>
        <w:t>模块</w:t>
      </w:r>
      <w:bookmarkEnd w:id="59"/>
    </w:p>
    <w:p w14:paraId="4F40787D" w14:textId="77777777" w:rsidR="00BC5773" w:rsidRPr="0056705A" w:rsidRDefault="00BC5773" w:rsidP="00BC5773">
      <w:pPr>
        <w:pStyle w:val="a9"/>
      </w:pPr>
      <w:r w:rsidRPr="0056705A">
        <w:t>日报记录无论在本地界面、网络界面、日常记录界面还是查找后的记录显示界面，均只是日报记录的简略介绍，如果需要查看该记录的详细信息，则需要用户能够进入到该记录的详细信息界面，记录的详细信息应该包括记录的基本属性与附加内容，如日报的拍摄时间、拍摄地点、记录图片的放缩等，附加属性则是该记录是否有评论存在，如果有则需要展现评论列表。</w:t>
      </w:r>
    </w:p>
    <w:p w14:paraId="775B4539" w14:textId="77777777" w:rsidR="00C9520F" w:rsidRPr="0056705A" w:rsidRDefault="009E0FB7" w:rsidP="00C9520F">
      <w:pPr>
        <w:pStyle w:val="33"/>
        <w:spacing w:before="312" w:after="312"/>
        <w:rPr>
          <w:rFonts w:cs="Times New Roman"/>
        </w:rPr>
      </w:pPr>
      <w:bookmarkStart w:id="60" w:name="_Toc495246279"/>
      <w:r w:rsidRPr="0056705A">
        <w:rPr>
          <w:rFonts w:cs="Times New Roman"/>
        </w:rPr>
        <w:t>3.2.5</w:t>
      </w:r>
      <w:r w:rsidR="00C9520F" w:rsidRPr="0056705A">
        <w:rPr>
          <w:rFonts w:cs="Times New Roman"/>
        </w:rPr>
        <w:t xml:space="preserve">  </w:t>
      </w:r>
      <w:r w:rsidR="00995D36" w:rsidRPr="0056705A">
        <w:rPr>
          <w:rFonts w:cs="Times New Roman"/>
        </w:rPr>
        <w:t>地理</w:t>
      </w:r>
      <w:r w:rsidR="00995D36" w:rsidRPr="0056705A">
        <w:rPr>
          <w:rFonts w:cs="Times New Roman"/>
          <w:lang w:eastAsia="zh-CN"/>
        </w:rPr>
        <w:t>定位</w:t>
      </w:r>
      <w:r w:rsidR="00C9520F" w:rsidRPr="0056705A">
        <w:rPr>
          <w:rFonts w:cs="Times New Roman"/>
        </w:rPr>
        <w:t>模块</w:t>
      </w:r>
      <w:bookmarkEnd w:id="60"/>
    </w:p>
    <w:p w14:paraId="037B988B" w14:textId="77777777" w:rsidR="00B2329F" w:rsidRPr="0056705A" w:rsidRDefault="00995D36" w:rsidP="00995D36">
      <w:pPr>
        <w:pStyle w:val="a9"/>
      </w:pPr>
      <w:r w:rsidRPr="0056705A">
        <w:t>在苹果开发过程中，地理位置的确定是比较常见的功能，而且苹果的定位方式会由系统根据实际情况，在</w:t>
      </w:r>
      <w:r w:rsidRPr="0056705A">
        <w:t>WIFI</w:t>
      </w:r>
      <w:r w:rsidRPr="0056705A">
        <w:t>、基站与</w:t>
      </w:r>
      <w:r w:rsidRPr="0056705A">
        <w:t>GPS</w:t>
      </w:r>
      <w:r w:rsidRPr="0056705A">
        <w:t>卫星定位之间进行合理的选择，但是由于</w:t>
      </w:r>
      <w:r w:rsidRPr="0056705A">
        <w:t>iOS</w:t>
      </w:r>
      <w:r w:rsidRPr="0056705A">
        <w:t>所取到的经纬度坐标是基于地球坐标系（</w:t>
      </w:r>
      <w:r w:rsidRPr="0056705A">
        <w:t>WGS-84</w:t>
      </w:r>
      <w:r w:rsidRPr="0056705A">
        <w:t>），而国内由于信息安全的需要对于坐标系进行了偏移，也就形成了所谓的火星坐标系（</w:t>
      </w:r>
      <w:r w:rsidRPr="0056705A">
        <w:t>GCJ-02</w:t>
      </w:r>
      <w:r w:rsidRPr="0056705A">
        <w:t>），所以在使用高德的</w:t>
      </w:r>
      <w:r w:rsidRPr="0056705A">
        <w:t>SDK</w:t>
      </w:r>
      <w:r w:rsidRPr="0056705A">
        <w:t>进</w:t>
      </w:r>
      <w:r w:rsidRPr="0056705A">
        <w:lastRenderedPageBreak/>
        <w:t>行定位的时候，经纬度的</w:t>
      </w:r>
      <w:r w:rsidRPr="0056705A">
        <w:t>“</w:t>
      </w:r>
      <w:r w:rsidRPr="0056705A">
        <w:t>纠偏</w:t>
      </w:r>
      <w:r w:rsidRPr="0056705A">
        <w:t>”</w:t>
      </w:r>
      <w:r w:rsidRPr="0056705A">
        <w:t>是一个难点，不过通过拟合出来的</w:t>
      </w:r>
      <w:r w:rsidRPr="0056705A">
        <w:t>“</w:t>
      </w:r>
      <w:r w:rsidRPr="0056705A">
        <w:t>纠偏</w:t>
      </w:r>
      <w:r w:rsidRPr="0056705A">
        <w:t>”</w:t>
      </w:r>
      <w:r w:rsidRPr="0056705A">
        <w:t>数据库已成功解决定位偏移问题，而且在开发过程中将地理位置获取的部分封装成了一个完整的类，只需要新建地理位置类的对象或者调用类方法即可实现定位相关功能，十分方便。</w:t>
      </w:r>
      <w:r w:rsidR="00D96297" w:rsidRPr="0056705A">
        <w:t xml:space="preserve"> </w:t>
      </w:r>
    </w:p>
    <w:p w14:paraId="3797B149" w14:textId="77777777" w:rsidR="00C9520F" w:rsidRPr="0056705A" w:rsidRDefault="002B2CA2" w:rsidP="00C9520F">
      <w:pPr>
        <w:pStyle w:val="33"/>
        <w:spacing w:before="312" w:after="312"/>
        <w:rPr>
          <w:rFonts w:cs="Times New Roman"/>
        </w:rPr>
      </w:pPr>
      <w:bookmarkStart w:id="61" w:name="_Toc495246280"/>
      <w:r w:rsidRPr="0056705A">
        <w:rPr>
          <w:rFonts w:cs="Times New Roman"/>
        </w:rPr>
        <w:t>3.2.6</w:t>
      </w:r>
      <w:r w:rsidR="00C9520F" w:rsidRPr="0056705A">
        <w:rPr>
          <w:rFonts w:cs="Times New Roman"/>
        </w:rPr>
        <w:t xml:space="preserve"> </w:t>
      </w:r>
      <w:r w:rsidR="008B2C4F" w:rsidRPr="0056705A">
        <w:rPr>
          <w:rFonts w:cs="Times New Roman"/>
        </w:rPr>
        <w:t xml:space="preserve"> </w:t>
      </w:r>
      <w:r w:rsidR="00354103" w:rsidRPr="0056705A">
        <w:rPr>
          <w:rFonts w:cs="Times New Roman"/>
        </w:rPr>
        <w:t>审核</w:t>
      </w:r>
      <w:r w:rsidR="00630B08" w:rsidRPr="0056705A">
        <w:rPr>
          <w:rFonts w:cs="Times New Roman"/>
        </w:rPr>
        <w:t>通知与公告中心</w:t>
      </w:r>
      <w:r w:rsidR="00C9520F" w:rsidRPr="0056705A">
        <w:rPr>
          <w:rFonts w:cs="Times New Roman"/>
        </w:rPr>
        <w:t>管理模块</w:t>
      </w:r>
      <w:bookmarkEnd w:id="61"/>
    </w:p>
    <w:p w14:paraId="51791E7A" w14:textId="77777777" w:rsidR="004A2B20" w:rsidRPr="0056705A" w:rsidRDefault="004A2B20" w:rsidP="00E658BA">
      <w:pPr>
        <w:pStyle w:val="a9"/>
      </w:pPr>
      <w:r w:rsidRPr="0056705A">
        <w:t>系统每隔一段时间</w:t>
      </w:r>
      <w:r w:rsidR="00C93816" w:rsidRPr="0056705A">
        <w:t>需要</w:t>
      </w:r>
      <w:r w:rsidRPr="0056705A">
        <w:t>访问服务器</w:t>
      </w:r>
      <w:r w:rsidR="008C015E" w:rsidRPr="0056705A">
        <w:t>一次</w:t>
      </w:r>
      <w:r w:rsidRPr="0056705A">
        <w:t>，以询问是否存在</w:t>
      </w:r>
      <w:r w:rsidR="00C93816" w:rsidRPr="0056705A">
        <w:t>对用户</w:t>
      </w:r>
      <w:r w:rsidRPr="0056705A">
        <w:t>可见</w:t>
      </w:r>
      <w:r w:rsidR="00AB53CE" w:rsidRPr="0056705A">
        <w:t>却未查看</w:t>
      </w:r>
      <w:r w:rsidRPr="0056705A">
        <w:t>的新公告或者新消息，当存在的时候会</w:t>
      </w:r>
      <w:r w:rsidR="00C93816" w:rsidRPr="0056705A">
        <w:t>在系统上</w:t>
      </w:r>
      <w:r w:rsidRPr="0056705A">
        <w:t>出现相应</w:t>
      </w:r>
      <w:r w:rsidR="00C93816" w:rsidRPr="0056705A">
        <w:t>的</w:t>
      </w:r>
      <w:r w:rsidRPr="0056705A">
        <w:t>提示，提醒用户及时查看与自己相关的最新动态，这是形成消息中心与公告中心的基础所在。因为在工程进行</w:t>
      </w:r>
      <w:r w:rsidR="0019390D" w:rsidRPr="0056705A">
        <w:t>过程中，有</w:t>
      </w:r>
      <w:r w:rsidRPr="0056705A">
        <w:t>些时候是需要在用户之间</w:t>
      </w:r>
      <w:r w:rsidR="0019390D" w:rsidRPr="0056705A">
        <w:t>直接</w:t>
      </w:r>
      <w:r w:rsidRPr="0056705A">
        <w:t>进行交流审批的，所以审核批示的功能将会允许一方对某些日报记录进行评论，当另一方查到有新内容的时候，可以及时提示其查看审核</w:t>
      </w:r>
      <w:r w:rsidR="00AB53CE" w:rsidRPr="0056705A">
        <w:t>结果，以便做出</w:t>
      </w:r>
      <w:r w:rsidRPr="0056705A">
        <w:t>相应决定。而公告则是针对全体系统用户的，方便团队之间进行一些重大事情的集体</w:t>
      </w:r>
      <w:r w:rsidR="00AB53CE" w:rsidRPr="0056705A">
        <w:t>通知</w:t>
      </w:r>
      <w:r w:rsidRPr="0056705A">
        <w:t>。</w:t>
      </w:r>
    </w:p>
    <w:p w14:paraId="2E9309CF" w14:textId="77777777" w:rsidR="00102E39" w:rsidRPr="0056705A" w:rsidRDefault="009E0FB7" w:rsidP="00102E39">
      <w:pPr>
        <w:pStyle w:val="33"/>
        <w:spacing w:before="312" w:after="312"/>
        <w:rPr>
          <w:rFonts w:cs="Times New Roman"/>
        </w:rPr>
      </w:pPr>
      <w:bookmarkStart w:id="62" w:name="_Toc495246281"/>
      <w:r w:rsidRPr="0056705A">
        <w:rPr>
          <w:rFonts w:cs="Times New Roman"/>
        </w:rPr>
        <w:t>3.2.7</w:t>
      </w:r>
      <w:r w:rsidR="00102E39" w:rsidRPr="0056705A">
        <w:rPr>
          <w:rFonts w:cs="Times New Roman"/>
        </w:rPr>
        <w:t xml:space="preserve">  </w:t>
      </w:r>
      <w:r w:rsidR="00102E39" w:rsidRPr="0056705A">
        <w:rPr>
          <w:rFonts w:cs="Times New Roman"/>
        </w:rPr>
        <w:t>财务记录管理模块</w:t>
      </w:r>
      <w:bookmarkEnd w:id="62"/>
    </w:p>
    <w:p w14:paraId="59EC1BB8" w14:textId="77777777" w:rsidR="00102E39" w:rsidRPr="0056705A" w:rsidRDefault="00102E39" w:rsidP="00102E39">
      <w:pPr>
        <w:pStyle w:val="a9"/>
      </w:pPr>
      <w:r w:rsidRPr="0056705A">
        <w:t>在工程项目管理系统之中，财务管理部分必不可少，根据实际需求需要完成根据项目进行记账的基础功能，具体业务流程见图</w:t>
      </w:r>
      <w:r w:rsidRPr="0056705A">
        <w:t>3.2</w:t>
      </w:r>
      <w:r w:rsidRPr="0056705A">
        <w:t>所示。系统从服务器端获取到当前项目的信息之后，显示在手机客户端之内，用户可以选择项目与类别，在其中查看所有对自己可见的已有花费记录，以及项目的预算与余额情况，并且可以直接填写必要信息后添加新的财务记录，当某一项目的实际花费已经逼近预算，或者超过既定金额警戒线的时候，客户端界面上应标红信息，并进行相应提示，方便用户随时了解项目的花费程度。</w:t>
      </w:r>
    </w:p>
    <w:p w14:paraId="51F053A9" w14:textId="77777777" w:rsidR="00102E39" w:rsidRPr="0056705A" w:rsidRDefault="00102E39" w:rsidP="00102E39">
      <w:pPr>
        <w:jc w:val="center"/>
      </w:pPr>
      <w:r w:rsidRPr="0056705A">
        <w:object w:dxaOrig="4501" w:dyaOrig="5310" w14:anchorId="34B88A58">
          <v:shape id="_x0000_i1026" type="#_x0000_t75" style="width:225pt;height:265.8pt" o:ole="">
            <v:imagedata r:id="rId31" o:title=""/>
          </v:shape>
          <o:OLEObject Type="Embed" ProgID="Visio.Drawing.15" ShapeID="_x0000_i1026" DrawAspect="Content" ObjectID="_1569236603" r:id="rId32"/>
        </w:object>
      </w:r>
    </w:p>
    <w:p w14:paraId="0BC650DE" w14:textId="77777777" w:rsidR="00102E39" w:rsidRPr="0056705A" w:rsidRDefault="00102E39" w:rsidP="00102E39">
      <w:pPr>
        <w:spacing w:line="440" w:lineRule="exact"/>
        <w:jc w:val="center"/>
        <w:rPr>
          <w:szCs w:val="21"/>
        </w:rPr>
      </w:pPr>
      <w:r w:rsidRPr="0056705A">
        <w:rPr>
          <w:szCs w:val="21"/>
        </w:rPr>
        <w:t>图</w:t>
      </w:r>
      <w:r w:rsidRPr="0056705A">
        <w:rPr>
          <w:szCs w:val="21"/>
        </w:rPr>
        <w:t xml:space="preserve">3.2 </w:t>
      </w:r>
      <w:r w:rsidRPr="0056705A">
        <w:t>财务管理记账功能业务流程图</w:t>
      </w:r>
    </w:p>
    <w:p w14:paraId="5218F94A" w14:textId="77777777" w:rsidR="004F297C" w:rsidRPr="0056705A" w:rsidRDefault="00E658BA" w:rsidP="00E658BA">
      <w:pPr>
        <w:pStyle w:val="33"/>
        <w:spacing w:before="312" w:after="312"/>
        <w:rPr>
          <w:rFonts w:cs="Times New Roman"/>
        </w:rPr>
      </w:pPr>
      <w:bookmarkStart w:id="63" w:name="_Toc495246282"/>
      <w:r w:rsidRPr="0056705A">
        <w:rPr>
          <w:rFonts w:cs="Times New Roman"/>
        </w:rPr>
        <w:t>3</w:t>
      </w:r>
      <w:r w:rsidR="009E0FB7" w:rsidRPr="0056705A">
        <w:rPr>
          <w:rFonts w:cs="Times New Roman"/>
        </w:rPr>
        <w:t>.2.8</w:t>
      </w:r>
      <w:r w:rsidRPr="0056705A">
        <w:rPr>
          <w:rFonts w:cs="Times New Roman"/>
        </w:rPr>
        <w:t xml:space="preserve">  </w:t>
      </w:r>
      <w:r w:rsidRPr="0056705A">
        <w:rPr>
          <w:rFonts w:cs="Times New Roman"/>
        </w:rPr>
        <w:t>签到与签退记录管理模块</w:t>
      </w:r>
      <w:bookmarkEnd w:id="63"/>
    </w:p>
    <w:p w14:paraId="23205EE8" w14:textId="77777777" w:rsidR="004F297C" w:rsidRPr="0056705A" w:rsidRDefault="00C93816" w:rsidP="009D0492">
      <w:pPr>
        <w:pStyle w:val="a9"/>
      </w:pPr>
      <w:r w:rsidRPr="0056705A">
        <w:t>对于</w:t>
      </w:r>
      <w:r w:rsidR="0084705E" w:rsidRPr="0056705A">
        <w:t>用户的考勤与绩效统计也需要</w:t>
      </w:r>
      <w:r w:rsidRPr="0056705A">
        <w:t>由本</w:t>
      </w:r>
      <w:r w:rsidR="0019390D" w:rsidRPr="0056705A">
        <w:t>文描述的系统</w:t>
      </w:r>
      <w:r w:rsidR="0084705E" w:rsidRPr="0056705A">
        <w:t>进行实现</w:t>
      </w:r>
      <w:r w:rsidRPr="0056705A">
        <w:t>，</w:t>
      </w:r>
      <w:r w:rsidR="00034CFB" w:rsidRPr="0056705A">
        <w:t>这里</w:t>
      </w:r>
      <w:r w:rsidR="0084705E" w:rsidRPr="0056705A">
        <w:t>将会充分利用</w:t>
      </w:r>
      <w:r w:rsidR="00034CFB" w:rsidRPr="0056705A">
        <w:t>之前在地理位置模块提到的</w:t>
      </w:r>
      <w:r w:rsidR="0084705E" w:rsidRPr="0056705A">
        <w:t>已封装完善的地理信息</w:t>
      </w:r>
      <w:r w:rsidR="00034CFB" w:rsidRPr="0056705A">
        <w:t>类</w:t>
      </w:r>
      <w:r w:rsidR="000743F6" w:rsidRPr="0056705A">
        <w:t>，然后</w:t>
      </w:r>
      <w:r w:rsidR="0084705E" w:rsidRPr="0056705A">
        <w:t>辅以</w:t>
      </w:r>
      <w:r w:rsidR="000743F6" w:rsidRPr="0056705A">
        <w:t>安全控制部分的设备唯一标识作为用户标记</w:t>
      </w:r>
      <w:r w:rsidR="0084705E" w:rsidRPr="0056705A">
        <w:t>，防止用户考勤作假</w:t>
      </w:r>
      <w:r w:rsidR="000743F6" w:rsidRPr="0056705A">
        <w:t>，</w:t>
      </w:r>
      <w:r w:rsidR="0084705E" w:rsidRPr="0056705A">
        <w:t>允许用户每天</w:t>
      </w:r>
      <w:r w:rsidR="000743F6" w:rsidRPr="0056705A">
        <w:t>签到与签退</w:t>
      </w:r>
      <w:r w:rsidR="00E6772A" w:rsidRPr="0056705A">
        <w:t>各</w:t>
      </w:r>
      <w:r w:rsidR="000743F6" w:rsidRPr="0056705A">
        <w:t>一次，</w:t>
      </w:r>
      <w:r w:rsidR="0084705E" w:rsidRPr="0056705A">
        <w:t>并且</w:t>
      </w:r>
      <w:r w:rsidR="00E6772A" w:rsidRPr="0056705A">
        <w:t>附带当时的地理位置与备注信息后上传到后台服务器，以方便之后</w:t>
      </w:r>
      <w:r w:rsidR="0084705E" w:rsidRPr="0056705A">
        <w:t>进行</w:t>
      </w:r>
      <w:r w:rsidR="000743F6" w:rsidRPr="0056705A">
        <w:t>考勤</w:t>
      </w:r>
      <w:r w:rsidR="0084705E" w:rsidRPr="0056705A">
        <w:t>统计与</w:t>
      </w:r>
      <w:r w:rsidR="000743F6" w:rsidRPr="0056705A">
        <w:t>绩效</w:t>
      </w:r>
      <w:r w:rsidR="00E6772A" w:rsidRPr="0056705A">
        <w:t>管理</w:t>
      </w:r>
      <w:r w:rsidR="0084705E" w:rsidRPr="0056705A">
        <w:t>，然后交</w:t>
      </w:r>
      <w:r w:rsidR="000743F6" w:rsidRPr="0056705A">
        <w:t>由后台</w:t>
      </w:r>
      <w:r w:rsidR="00E6772A" w:rsidRPr="0056705A">
        <w:t>进行</w:t>
      </w:r>
      <w:r w:rsidR="000743F6" w:rsidRPr="0056705A">
        <w:t>处理，并在</w:t>
      </w:r>
      <w:r w:rsidR="000743F6" w:rsidRPr="0056705A">
        <w:t>WEB</w:t>
      </w:r>
      <w:r w:rsidR="000743F6" w:rsidRPr="0056705A">
        <w:t>端进行绩效的统计与查看。</w:t>
      </w:r>
    </w:p>
    <w:p w14:paraId="2BE5A7A6" w14:textId="77777777" w:rsidR="00E658BA" w:rsidRPr="0056705A" w:rsidRDefault="009E0FB7" w:rsidP="00E658BA">
      <w:pPr>
        <w:pStyle w:val="33"/>
        <w:spacing w:before="312" w:after="312"/>
        <w:rPr>
          <w:rFonts w:cs="Times New Roman"/>
        </w:rPr>
      </w:pPr>
      <w:bookmarkStart w:id="64" w:name="_Toc495246283"/>
      <w:r w:rsidRPr="0056705A">
        <w:rPr>
          <w:rFonts w:cs="Times New Roman"/>
        </w:rPr>
        <w:t>3.2.9</w:t>
      </w:r>
      <w:r w:rsidR="00E658BA" w:rsidRPr="0056705A">
        <w:rPr>
          <w:rFonts w:cs="Times New Roman"/>
        </w:rPr>
        <w:t xml:space="preserve">  </w:t>
      </w:r>
      <w:r w:rsidR="008422A5" w:rsidRPr="0056705A">
        <w:rPr>
          <w:rFonts w:cs="Times New Roman"/>
        </w:rPr>
        <w:t>权限控制</w:t>
      </w:r>
      <w:r w:rsidR="008422A5" w:rsidRPr="0056705A">
        <w:rPr>
          <w:rFonts w:cs="Times New Roman"/>
          <w:lang w:eastAsia="zh-CN"/>
        </w:rPr>
        <w:t>与</w:t>
      </w:r>
      <w:r w:rsidR="00E658BA" w:rsidRPr="0056705A">
        <w:rPr>
          <w:rFonts w:cs="Times New Roman"/>
        </w:rPr>
        <w:t>安全处理模块</w:t>
      </w:r>
      <w:bookmarkEnd w:id="64"/>
    </w:p>
    <w:p w14:paraId="245D5C14" w14:textId="77777777" w:rsidR="00602A67" w:rsidRPr="0056705A" w:rsidRDefault="006F3B92" w:rsidP="009D0492">
      <w:pPr>
        <w:pStyle w:val="a9"/>
      </w:pPr>
      <w:r w:rsidRPr="0056705A">
        <w:t>关于权限控制，在</w:t>
      </w:r>
      <w:r w:rsidR="00187876" w:rsidRPr="0056705A">
        <w:t>系统中用户可以设置自己的日报记录对谁可见，以及自己想要接收哪些项目的新消息提醒，对于整体角色的分工合作有显著效果</w:t>
      </w:r>
      <w:r w:rsidR="00882635" w:rsidRPr="0056705A">
        <w:t>，该业务的具体流程如图</w:t>
      </w:r>
      <w:r w:rsidR="003C1474" w:rsidRPr="0056705A">
        <w:t>3.3</w:t>
      </w:r>
      <w:r w:rsidR="003C1474" w:rsidRPr="0056705A">
        <w:t>所示</w:t>
      </w:r>
      <w:r w:rsidR="00187876" w:rsidRPr="0056705A">
        <w:t>。</w:t>
      </w:r>
    </w:p>
    <w:p w14:paraId="2CA23DC3" w14:textId="77777777" w:rsidR="00882635" w:rsidRPr="0056705A" w:rsidRDefault="00AC36A5" w:rsidP="00882635">
      <w:pPr>
        <w:jc w:val="center"/>
      </w:pPr>
      <w:r w:rsidRPr="0056705A">
        <w:object w:dxaOrig="7140" w:dyaOrig="3270" w14:anchorId="26A01555">
          <v:shape id="_x0000_i1027" type="#_x0000_t75" style="width:261.6pt;height:118.8pt" o:ole="">
            <v:imagedata r:id="rId33" o:title=""/>
          </v:shape>
          <o:OLEObject Type="Embed" ProgID="Visio.Drawing.15" ShapeID="_x0000_i1027" DrawAspect="Content" ObjectID="_1569236604" r:id="rId34"/>
        </w:object>
      </w:r>
    </w:p>
    <w:p w14:paraId="67283B27" w14:textId="77777777" w:rsidR="00EB77B1" w:rsidRPr="0056705A" w:rsidRDefault="00EB77B1" w:rsidP="00EB77B1">
      <w:pPr>
        <w:spacing w:line="440" w:lineRule="exact"/>
        <w:jc w:val="center"/>
      </w:pPr>
      <w:r w:rsidRPr="0056705A">
        <w:rPr>
          <w:szCs w:val="21"/>
        </w:rPr>
        <w:t>图</w:t>
      </w:r>
      <w:r w:rsidR="003C1474" w:rsidRPr="0056705A">
        <w:rPr>
          <w:szCs w:val="21"/>
        </w:rPr>
        <w:t>3.3</w:t>
      </w:r>
      <w:r w:rsidRPr="0056705A">
        <w:rPr>
          <w:szCs w:val="21"/>
        </w:rPr>
        <w:t xml:space="preserve"> </w:t>
      </w:r>
      <w:r w:rsidR="003C1474" w:rsidRPr="0056705A">
        <w:rPr>
          <w:szCs w:val="21"/>
        </w:rPr>
        <w:t>系统</w:t>
      </w:r>
      <w:r w:rsidR="003C1474" w:rsidRPr="0056705A">
        <w:t>用户</w:t>
      </w:r>
      <w:r w:rsidR="008422A5" w:rsidRPr="0056705A">
        <w:t>的</w:t>
      </w:r>
      <w:r w:rsidR="003C1474" w:rsidRPr="0056705A">
        <w:t>可见性权限相关示意</w:t>
      </w:r>
      <w:r w:rsidRPr="0056705A">
        <w:t>图</w:t>
      </w:r>
    </w:p>
    <w:p w14:paraId="0D7234CB" w14:textId="77777777" w:rsidR="008422A5" w:rsidRPr="0056705A" w:rsidRDefault="008422A5" w:rsidP="00EB2DCD">
      <w:pPr>
        <w:pStyle w:val="a9"/>
      </w:pPr>
      <w:r w:rsidRPr="0056705A">
        <w:t>手机端系统需要绑定设备信息，唯一标识用户，但是</w:t>
      </w:r>
      <w:r w:rsidRPr="0056705A">
        <w:t>iOS</w:t>
      </w:r>
      <w:r w:rsidRPr="0056705A">
        <w:t>开发将手机端获取设备唯一标示码，即等价于在安卓平台进行移动开发时获取</w:t>
      </w:r>
      <w:r w:rsidRPr="0056705A">
        <w:t>IMEI</w:t>
      </w:r>
      <w:r w:rsidRPr="0056705A">
        <w:t>码的接口禁用了，所以只能采取另一种处理方式，使用基于苹果自带的</w:t>
      </w:r>
      <w:r w:rsidRPr="0056705A">
        <w:t>KeyChain</w:t>
      </w:r>
      <w:r w:rsidRPr="0056705A">
        <w:t>（钥匙串）功能，也是关于记住密码的主要实现技术，将设备的</w:t>
      </w:r>
      <w:r w:rsidRPr="0056705A">
        <w:t>IDFV</w:t>
      </w:r>
      <w:r w:rsidRPr="0056705A">
        <w:t>，即</w:t>
      </w:r>
      <w:r w:rsidRPr="0056705A">
        <w:t>identifierForVendor</w:t>
      </w:r>
      <w:r w:rsidRPr="0056705A">
        <w:t>的值经过</w:t>
      </w:r>
      <w:r w:rsidRPr="0056705A">
        <w:t>Base64</w:t>
      </w:r>
      <w:r w:rsidRPr="0056705A">
        <w:t>编码后，形成一串不可读标识码，存在</w:t>
      </w:r>
      <w:r w:rsidRPr="0056705A">
        <w:t>KeyChain</w:t>
      </w:r>
      <w:r w:rsidRPr="0056705A">
        <w:t>之中作为该设备的唯一标识，这样在传输过程中也不会因为数据被偷走而导致直接被对方破译这种标识，属于一种基础编码加密技术，但是效果上能够大大提升系统的安全可用性。</w:t>
      </w:r>
    </w:p>
    <w:p w14:paraId="715FF941" w14:textId="77777777" w:rsidR="00FC4BB1" w:rsidRPr="0056705A" w:rsidRDefault="00FC4BB1" w:rsidP="00FC4BB1">
      <w:pPr>
        <w:pStyle w:val="33"/>
        <w:spacing w:before="312" w:after="312"/>
        <w:rPr>
          <w:rFonts w:cs="Times New Roman"/>
          <w:lang w:eastAsia="zh-CN"/>
        </w:rPr>
      </w:pPr>
      <w:bookmarkStart w:id="65" w:name="_Toc495246284"/>
      <w:r w:rsidRPr="0056705A">
        <w:rPr>
          <w:rFonts w:cs="Times New Roman"/>
        </w:rPr>
        <w:t xml:space="preserve">3.2.10  </w:t>
      </w:r>
      <w:r w:rsidRPr="0056705A">
        <w:rPr>
          <w:rFonts w:cs="Times New Roman"/>
          <w:lang w:eastAsia="zh-CN"/>
        </w:rPr>
        <w:t>更多设置功能模块</w:t>
      </w:r>
      <w:bookmarkEnd w:id="65"/>
    </w:p>
    <w:p w14:paraId="09EA2495" w14:textId="77777777" w:rsidR="00FC4BB1" w:rsidRPr="0056705A" w:rsidRDefault="00FC4BB1" w:rsidP="00FC4BB1">
      <w:pPr>
        <w:pStyle w:val="a9"/>
      </w:pPr>
      <w:r w:rsidRPr="0056705A">
        <w:t>更多设置里面应该包括前面介绍的权限设置与签到签退等部分功能模块</w:t>
      </w:r>
      <w:r w:rsidR="006A10DB" w:rsidRPr="0056705A">
        <w:t>，但由于该部分功能</w:t>
      </w:r>
      <w:r w:rsidR="0093467C" w:rsidRPr="0056705A">
        <w:t>使用</w:t>
      </w:r>
      <w:r w:rsidR="006A10DB" w:rsidRPr="0056705A">
        <w:t>相对比较</w:t>
      </w:r>
      <w:r w:rsidR="0093467C" w:rsidRPr="0056705A">
        <w:t>频繁</w:t>
      </w:r>
      <w:r w:rsidR="006A10DB" w:rsidRPr="0056705A">
        <w:t>，在实际开发过程中会根据实际情况将部分功能显示在主体界面之中，所以在前面进行了详细的需求分析</w:t>
      </w:r>
      <w:r w:rsidR="0093467C" w:rsidRPr="0056705A">
        <w:t>介绍</w:t>
      </w:r>
      <w:r w:rsidR="006A10DB" w:rsidRPr="0056705A">
        <w:t>，下面将介绍一些基础的功能模块。</w:t>
      </w:r>
    </w:p>
    <w:p w14:paraId="768A263E" w14:textId="77777777" w:rsidR="00FC4BB1" w:rsidRPr="0056705A" w:rsidRDefault="00FC4BB1" w:rsidP="009D0492">
      <w:pPr>
        <w:pStyle w:val="a9"/>
      </w:pPr>
      <w:r w:rsidRPr="0056705A">
        <w:t xml:space="preserve">(1) </w:t>
      </w:r>
      <w:r w:rsidRPr="0056705A">
        <w:t>个人与开发者信息模块</w:t>
      </w:r>
    </w:p>
    <w:p w14:paraId="2CEA089E" w14:textId="77777777" w:rsidR="00E658BA" w:rsidRPr="0056705A" w:rsidRDefault="00EC2140" w:rsidP="006A10DB">
      <w:pPr>
        <w:pStyle w:val="a9"/>
      </w:pPr>
      <w:r w:rsidRPr="0056705A">
        <w:t>需要</w:t>
      </w:r>
      <w:r w:rsidR="005B0463" w:rsidRPr="0056705A">
        <w:t>建立个人信息模型，从服务器端获取当前登陆用户的基本信息，包括用户名、账号、性别、联系方式等，在客户版子系统中，还有项目经理的角色，</w:t>
      </w:r>
      <w:r w:rsidR="00D558E1" w:rsidRPr="0056705A">
        <w:t>客户可以直接点击电话按钮进行电话自动拨号，方便</w:t>
      </w:r>
      <w:r w:rsidR="005B0463" w:rsidRPr="0056705A">
        <w:t>联系项目相关负责人。开发者信息模块则列出了开发人员的基本信息以及开发公司的基本信息与联系方式，起到宣传与介绍的作用。</w:t>
      </w:r>
    </w:p>
    <w:p w14:paraId="2959650D" w14:textId="77777777" w:rsidR="006A10DB" w:rsidRPr="0056705A" w:rsidRDefault="006A10DB" w:rsidP="006A10DB">
      <w:pPr>
        <w:pStyle w:val="a9"/>
        <w:ind w:left="480" w:firstLineChars="0" w:firstLine="0"/>
      </w:pPr>
      <w:r w:rsidRPr="0056705A">
        <w:t xml:space="preserve">(2) </w:t>
      </w:r>
      <w:r w:rsidRPr="0056705A">
        <w:t>网络设置与版本更新提醒模块</w:t>
      </w:r>
    </w:p>
    <w:p w14:paraId="65865A6B" w14:textId="77777777" w:rsidR="000942D2" w:rsidRPr="0056705A" w:rsidRDefault="00F56D76" w:rsidP="009D0492">
      <w:pPr>
        <w:pStyle w:val="a9"/>
      </w:pPr>
      <w:r w:rsidRPr="0056705A">
        <w:t>用户在登陆之前需要配置一下服务器地址，以便于用户登陆到自己所在单位的服务器之中，进行相应的记录上传与查看，该服务器地址将被保存记录下来，不用二次配置，但是网络设置模块在登陆后依旧可见可操作，用户可以随时切换服务器地址注销账号重新登陆。当用户登陆之后，第一件事情是进行</w:t>
      </w:r>
      <w:r w:rsidR="00B437CF" w:rsidRPr="0056705A">
        <w:t>系统</w:t>
      </w:r>
      <w:r w:rsidRPr="0056705A">
        <w:t>版本的判断，如果</w:t>
      </w:r>
      <w:r w:rsidR="00B437CF" w:rsidRPr="0056705A">
        <w:t>该系统</w:t>
      </w:r>
      <w:r w:rsidRPr="0056705A">
        <w:t>有更新</w:t>
      </w:r>
      <w:r w:rsidR="00B437CF" w:rsidRPr="0056705A">
        <w:t>版本</w:t>
      </w:r>
      <w:r w:rsidRPr="0056705A">
        <w:t>则弹出提示，提醒用户到</w:t>
      </w:r>
      <w:r w:rsidRPr="0056705A">
        <w:t>App Store</w:t>
      </w:r>
      <w:r w:rsidRPr="0056705A">
        <w:t>上面进行新版本的下载更新。</w:t>
      </w:r>
    </w:p>
    <w:p w14:paraId="6E47ABA3" w14:textId="77777777" w:rsidR="00804D54" w:rsidRPr="0056705A" w:rsidRDefault="008E0216" w:rsidP="00CB12C9">
      <w:pPr>
        <w:pStyle w:val="2"/>
        <w:numPr>
          <w:ilvl w:val="1"/>
          <w:numId w:val="10"/>
        </w:numPr>
        <w:spacing w:before="312" w:after="312"/>
        <w:rPr>
          <w:rFonts w:cs="Times New Roman"/>
        </w:rPr>
      </w:pPr>
      <w:bookmarkStart w:id="66" w:name="_Toc167501814"/>
      <w:r w:rsidRPr="0056705A">
        <w:rPr>
          <w:rFonts w:cs="Times New Roman"/>
        </w:rPr>
        <w:lastRenderedPageBreak/>
        <w:t xml:space="preserve"> </w:t>
      </w:r>
      <w:bookmarkStart w:id="67" w:name="_Toc495246285"/>
      <w:bookmarkEnd w:id="66"/>
      <w:r w:rsidR="003D66E9" w:rsidRPr="0056705A">
        <w:rPr>
          <w:rFonts w:cs="Times New Roman"/>
        </w:rPr>
        <w:t>非功能性</w:t>
      </w:r>
      <w:r w:rsidR="00601EFE" w:rsidRPr="0056705A">
        <w:rPr>
          <w:rFonts w:cs="Times New Roman"/>
        </w:rPr>
        <w:t>需求</w:t>
      </w:r>
      <w:bookmarkEnd w:id="67"/>
    </w:p>
    <w:p w14:paraId="4E907437" w14:textId="77777777" w:rsidR="00804D54" w:rsidRPr="0056705A" w:rsidRDefault="00804D54" w:rsidP="007B6B89">
      <w:pPr>
        <w:pStyle w:val="a9"/>
        <w:numPr>
          <w:ilvl w:val="0"/>
          <w:numId w:val="11"/>
        </w:numPr>
        <w:ind w:firstLineChars="0"/>
      </w:pPr>
      <w:r w:rsidRPr="0056705A">
        <w:t>开发硬件环境描述</w:t>
      </w:r>
    </w:p>
    <w:p w14:paraId="16C74051" w14:textId="77777777" w:rsidR="00804D54" w:rsidRPr="0056705A" w:rsidRDefault="00804D54" w:rsidP="00AB238C">
      <w:pPr>
        <w:pStyle w:val="aff3"/>
        <w:ind w:firstLineChars="300" w:firstLine="720"/>
        <w:rPr>
          <w:rFonts w:ascii="Times New Roman" w:eastAsia="宋体" w:hAnsi="Times New Roman"/>
          <w:kern w:val="2"/>
          <w:lang w:val="en-US" w:eastAsia="zh-CN"/>
        </w:rPr>
      </w:pPr>
      <w:r w:rsidRPr="0056705A">
        <w:rPr>
          <w:rFonts w:ascii="Times New Roman" w:eastAsia="宋体" w:hAnsi="Times New Roman"/>
          <w:kern w:val="2"/>
          <w:lang w:val="en-US" w:eastAsia="zh-CN"/>
        </w:rPr>
        <w:t>机型：</w:t>
      </w:r>
      <w:r w:rsidRPr="0056705A">
        <w:rPr>
          <w:rFonts w:ascii="Times New Roman" w:eastAsia="宋体" w:hAnsi="Times New Roman"/>
          <w:kern w:val="2"/>
          <w:lang w:val="en-US" w:eastAsia="zh-CN"/>
        </w:rPr>
        <w:t xml:space="preserve">MacBook Pro    </w:t>
      </w:r>
      <w:r w:rsidRPr="0056705A">
        <w:rPr>
          <w:rFonts w:ascii="Times New Roman" w:eastAsia="宋体" w:hAnsi="Times New Roman"/>
          <w:kern w:val="2"/>
          <w:lang w:val="en-US" w:eastAsia="zh-CN"/>
        </w:rPr>
        <w:t>版本：</w:t>
      </w:r>
      <w:r w:rsidRPr="0056705A">
        <w:rPr>
          <w:rFonts w:ascii="Times New Roman" w:eastAsia="宋体" w:hAnsi="Times New Roman"/>
          <w:kern w:val="2"/>
          <w:lang w:val="en-US" w:eastAsia="zh-CN"/>
        </w:rPr>
        <w:t>MBP55.00AB.B03</w:t>
      </w:r>
    </w:p>
    <w:p w14:paraId="74FB3133" w14:textId="77777777" w:rsidR="00804D54" w:rsidRPr="0056705A" w:rsidRDefault="00804D54" w:rsidP="00AB238C">
      <w:pPr>
        <w:pStyle w:val="aff3"/>
        <w:ind w:firstLineChars="300" w:firstLine="720"/>
        <w:rPr>
          <w:rFonts w:ascii="Times New Roman" w:eastAsia="宋体" w:hAnsi="Times New Roman"/>
          <w:kern w:val="2"/>
          <w:lang w:val="en-US" w:eastAsia="zh-CN"/>
        </w:rPr>
      </w:pPr>
      <w:r w:rsidRPr="0056705A">
        <w:rPr>
          <w:rFonts w:ascii="Times New Roman" w:eastAsia="宋体" w:hAnsi="Times New Roman"/>
          <w:kern w:val="2"/>
          <w:lang w:val="en-US" w:eastAsia="zh-CN"/>
        </w:rPr>
        <w:t>内存：</w:t>
      </w:r>
      <w:r w:rsidRPr="0056705A">
        <w:rPr>
          <w:rFonts w:ascii="Times New Roman" w:eastAsia="宋体" w:hAnsi="Times New Roman"/>
          <w:kern w:val="2"/>
          <w:lang w:val="en-US" w:eastAsia="zh-CN"/>
        </w:rPr>
        <w:t xml:space="preserve">4GB 1333 MHZ DDR3   </w:t>
      </w:r>
      <w:r w:rsidRPr="0056705A">
        <w:rPr>
          <w:rFonts w:ascii="Times New Roman" w:eastAsia="宋体" w:hAnsi="Times New Roman"/>
          <w:kern w:val="2"/>
          <w:lang w:val="en-US" w:eastAsia="zh-CN"/>
        </w:rPr>
        <w:t>处理器：</w:t>
      </w:r>
      <w:r w:rsidR="00220389" w:rsidRPr="0056705A">
        <w:rPr>
          <w:rFonts w:ascii="Times New Roman" w:eastAsia="宋体" w:hAnsi="Times New Roman"/>
          <w:kern w:val="2"/>
          <w:lang w:val="en-US" w:eastAsia="zh-CN"/>
        </w:rPr>
        <w:t xml:space="preserve">Intel Core i5  </w:t>
      </w:r>
      <w:r w:rsidRPr="0056705A">
        <w:rPr>
          <w:rFonts w:ascii="Times New Roman" w:eastAsia="宋体" w:hAnsi="Times New Roman"/>
          <w:kern w:val="2"/>
          <w:lang w:val="en-US" w:eastAsia="zh-CN"/>
        </w:rPr>
        <w:t xml:space="preserve">2.3GHZ </w:t>
      </w:r>
    </w:p>
    <w:p w14:paraId="639B6032" w14:textId="77777777" w:rsidR="00804D54" w:rsidRPr="0056705A" w:rsidRDefault="00804D54" w:rsidP="007B6B89">
      <w:pPr>
        <w:pStyle w:val="a9"/>
        <w:numPr>
          <w:ilvl w:val="0"/>
          <w:numId w:val="11"/>
        </w:numPr>
        <w:ind w:firstLineChars="0"/>
      </w:pPr>
      <w:r w:rsidRPr="0056705A">
        <w:t>开发软件环境描述</w:t>
      </w:r>
    </w:p>
    <w:p w14:paraId="5AC642F1" w14:textId="77777777" w:rsidR="00804D54" w:rsidRPr="0056705A" w:rsidRDefault="00804D54" w:rsidP="00AB238C">
      <w:pPr>
        <w:pStyle w:val="aff3"/>
        <w:ind w:firstLineChars="300" w:firstLine="720"/>
        <w:rPr>
          <w:rFonts w:ascii="Times New Roman" w:eastAsia="宋体" w:hAnsi="Times New Roman"/>
          <w:kern w:val="2"/>
          <w:lang w:eastAsia="zh-CN"/>
        </w:rPr>
      </w:pPr>
      <w:r w:rsidRPr="0056705A">
        <w:rPr>
          <w:rFonts w:ascii="Times New Roman" w:eastAsia="宋体" w:hAnsi="Times New Roman"/>
          <w:kern w:val="2"/>
          <w:lang w:eastAsia="zh-CN"/>
        </w:rPr>
        <w:t>操作系统：</w:t>
      </w:r>
      <w:r w:rsidRPr="0056705A">
        <w:rPr>
          <w:rFonts w:ascii="Times New Roman" w:eastAsia="宋体" w:hAnsi="Times New Roman"/>
          <w:kern w:val="2"/>
          <w:lang w:eastAsia="zh-CN"/>
        </w:rPr>
        <w:t>Mac OS X 10.10.3</w:t>
      </w:r>
      <w:r w:rsidRPr="0056705A">
        <w:rPr>
          <w:rFonts w:ascii="Times New Roman" w:eastAsia="宋体" w:hAnsi="Times New Roman"/>
          <w:kern w:val="2"/>
          <w:lang w:eastAsia="zh-CN"/>
        </w:rPr>
        <w:t>；</w:t>
      </w:r>
    </w:p>
    <w:p w14:paraId="0302FD28" w14:textId="77777777" w:rsidR="00804D54" w:rsidRPr="0056705A" w:rsidRDefault="00804D54" w:rsidP="00AB238C">
      <w:pPr>
        <w:pStyle w:val="aff3"/>
        <w:ind w:firstLineChars="300" w:firstLine="720"/>
        <w:rPr>
          <w:rFonts w:ascii="Times New Roman" w:eastAsia="宋体" w:hAnsi="Times New Roman"/>
          <w:kern w:val="2"/>
          <w:lang w:eastAsia="zh-CN"/>
        </w:rPr>
      </w:pPr>
      <w:r w:rsidRPr="0056705A">
        <w:rPr>
          <w:rFonts w:ascii="Times New Roman" w:eastAsia="宋体" w:hAnsi="Times New Roman"/>
          <w:kern w:val="2"/>
          <w:lang w:eastAsia="zh-CN"/>
        </w:rPr>
        <w:t>开发环境：</w:t>
      </w:r>
      <w:r w:rsidRPr="0056705A">
        <w:rPr>
          <w:rFonts w:ascii="Times New Roman" w:eastAsia="宋体" w:hAnsi="Times New Roman"/>
          <w:kern w:val="2"/>
          <w:lang w:eastAsia="zh-CN"/>
        </w:rPr>
        <w:t>Xcod6.3.1(iOS 8</w:t>
      </w:r>
      <w:r w:rsidR="001D7079" w:rsidRPr="0056705A">
        <w:rPr>
          <w:rFonts w:ascii="Times New Roman" w:eastAsia="宋体" w:hAnsi="Times New Roman"/>
          <w:kern w:val="2"/>
          <w:lang w:eastAsia="zh-CN"/>
        </w:rPr>
        <w:t>.3</w:t>
      </w:r>
      <w:r w:rsidRPr="0056705A">
        <w:rPr>
          <w:rFonts w:ascii="Times New Roman" w:eastAsia="宋体" w:hAnsi="Times New Roman"/>
          <w:kern w:val="2"/>
          <w:lang w:eastAsia="zh-CN"/>
        </w:rPr>
        <w:t xml:space="preserve"> SDK)</w:t>
      </w:r>
    </w:p>
    <w:p w14:paraId="24B6A6B3" w14:textId="77777777" w:rsidR="00804D54" w:rsidRPr="0056705A" w:rsidRDefault="00821987" w:rsidP="007B6B89">
      <w:pPr>
        <w:pStyle w:val="a9"/>
        <w:numPr>
          <w:ilvl w:val="0"/>
          <w:numId w:val="11"/>
        </w:numPr>
        <w:ind w:firstLineChars="0"/>
      </w:pPr>
      <w:r w:rsidRPr="0056705A">
        <w:t>适用机型以及设计约束</w:t>
      </w:r>
    </w:p>
    <w:p w14:paraId="0E25D93B" w14:textId="77777777" w:rsidR="00821987" w:rsidRPr="0056705A" w:rsidRDefault="00821987" w:rsidP="00AB238C">
      <w:pPr>
        <w:pStyle w:val="a9"/>
        <w:ind w:firstLineChars="0" w:firstLine="420"/>
      </w:pPr>
      <w:r w:rsidRPr="0056705A">
        <w:t>适合</w:t>
      </w:r>
      <w:r w:rsidRPr="0056705A">
        <w:t>iPhone 4s</w:t>
      </w:r>
      <w:r w:rsidRPr="0056705A">
        <w:t>以上，并装有</w:t>
      </w:r>
      <w:r w:rsidRPr="0056705A">
        <w:t>7.0</w:t>
      </w:r>
      <w:r w:rsidRPr="0056705A">
        <w:t>以上版本</w:t>
      </w:r>
      <w:r w:rsidRPr="0056705A">
        <w:t>iOS</w:t>
      </w:r>
      <w:r w:rsidRPr="0056705A">
        <w:t>的所有</w:t>
      </w:r>
      <w:r w:rsidRPr="0056705A">
        <w:t>iPhone</w:t>
      </w:r>
      <w:r w:rsidRPr="0056705A">
        <w:t>设备，本系统基于</w:t>
      </w:r>
      <w:r w:rsidRPr="0056705A">
        <w:t>iOS</w:t>
      </w:r>
      <w:r w:rsidRPr="0056705A">
        <w:t>手机开发，一切</w:t>
      </w:r>
      <w:r w:rsidR="00662CC3" w:rsidRPr="0056705A">
        <w:t>的</w:t>
      </w:r>
      <w:r w:rsidRPr="0056705A">
        <w:t>设计</w:t>
      </w:r>
      <w:r w:rsidR="00662CC3" w:rsidRPr="0056705A">
        <w:t>与实现全部</w:t>
      </w:r>
      <w:r w:rsidRPr="0056705A">
        <w:t>遵守</w:t>
      </w:r>
      <w:r w:rsidRPr="0056705A">
        <w:t>iOS</w:t>
      </w:r>
      <w:r w:rsidRPr="0056705A">
        <w:t>手机应用开发</w:t>
      </w:r>
      <w:r w:rsidR="00662CC3" w:rsidRPr="0056705A">
        <w:t>的有关</w:t>
      </w:r>
      <w:r w:rsidRPr="0056705A">
        <w:t>规定。</w:t>
      </w:r>
    </w:p>
    <w:p w14:paraId="5D0B5964" w14:textId="77777777" w:rsidR="00821987" w:rsidRPr="0056705A" w:rsidRDefault="00821987" w:rsidP="007B6B89">
      <w:pPr>
        <w:pStyle w:val="a9"/>
        <w:numPr>
          <w:ilvl w:val="0"/>
          <w:numId w:val="11"/>
        </w:numPr>
        <w:ind w:firstLineChars="0"/>
      </w:pPr>
      <w:r w:rsidRPr="0056705A">
        <w:t>性能需求</w:t>
      </w:r>
    </w:p>
    <w:p w14:paraId="17712A92" w14:textId="77777777" w:rsidR="00821987" w:rsidRPr="0056705A" w:rsidRDefault="00821987" w:rsidP="00AB238C">
      <w:pPr>
        <w:pStyle w:val="a9"/>
        <w:ind w:firstLineChars="0" w:firstLine="420"/>
      </w:pPr>
      <w:r w:rsidRPr="0056705A">
        <w:t>本系统是基于网络的日报信息化管理平台，所以网络的稳定性是系统运行的关键。建议使用</w:t>
      </w:r>
      <w:r w:rsidRPr="0056705A">
        <w:t>WIFI</w:t>
      </w:r>
      <w:r w:rsidRPr="0056705A">
        <w:t>或者</w:t>
      </w:r>
      <w:r w:rsidRPr="0056705A">
        <w:t>3G</w:t>
      </w:r>
      <w:r w:rsidRPr="0056705A">
        <w:t>移动网络，保证网络速度的前提下提高用户体验。另外服务器的处理速度要符合用户习惯，在网络带宽足够的情况下，避免因为服务器延迟造成浏览延迟。保证稳定提供服务的前提下，尽量提高速度。</w:t>
      </w:r>
    </w:p>
    <w:p w14:paraId="6B7AE353" w14:textId="77777777" w:rsidR="00821987" w:rsidRPr="0056705A" w:rsidRDefault="00821987" w:rsidP="007B6B89">
      <w:pPr>
        <w:pStyle w:val="a9"/>
        <w:numPr>
          <w:ilvl w:val="0"/>
          <w:numId w:val="11"/>
        </w:numPr>
        <w:ind w:firstLineChars="0"/>
      </w:pPr>
      <w:r w:rsidRPr="0056705A">
        <w:t>安全性需求</w:t>
      </w:r>
    </w:p>
    <w:p w14:paraId="646FE182" w14:textId="77777777" w:rsidR="00821987" w:rsidRPr="0056705A" w:rsidRDefault="00B437CF" w:rsidP="00AB238C">
      <w:pPr>
        <w:pStyle w:val="a9"/>
        <w:ind w:firstLineChars="0" w:firstLine="420"/>
      </w:pPr>
      <w:r w:rsidRPr="0056705A">
        <w:t>客户端的操作安全性完全建立在</w:t>
      </w:r>
      <w:r w:rsidR="00821987" w:rsidRPr="0056705A">
        <w:t>保护用户基本信息的基础上。</w:t>
      </w:r>
      <w:r w:rsidR="00AB7DCE" w:rsidRPr="0056705A">
        <w:t>本文</w:t>
      </w:r>
      <w:r w:rsidR="00821987" w:rsidRPr="0056705A">
        <w:t>在设计之初</w:t>
      </w:r>
      <w:r w:rsidR="00AB7DCE" w:rsidRPr="0056705A">
        <w:t>为</w:t>
      </w:r>
      <w:r w:rsidR="00821987" w:rsidRPr="0056705A">
        <w:t>避免客户端预留过多不安全接口，</w:t>
      </w:r>
      <w:r w:rsidRPr="0056705A">
        <w:t>以</w:t>
      </w:r>
      <w:r w:rsidR="00821987" w:rsidRPr="0056705A">
        <w:t>防止其他程序读</w:t>
      </w:r>
      <w:r w:rsidRPr="0056705A">
        <w:t>取本系统中存储的私密记录，或者</w:t>
      </w:r>
      <w:r w:rsidR="00821987" w:rsidRPr="0056705A">
        <w:t>通过接口篡改</w:t>
      </w:r>
      <w:r w:rsidRPr="0056705A">
        <w:t>进行</w:t>
      </w:r>
      <w:r w:rsidR="00821987" w:rsidRPr="0056705A">
        <w:t>恶意破坏</w:t>
      </w:r>
      <w:r w:rsidRPr="0056705A">
        <w:t>，并</w:t>
      </w:r>
      <w:r w:rsidR="00821987" w:rsidRPr="0056705A">
        <w:t>窃取用户个人信息</w:t>
      </w:r>
      <w:r w:rsidRPr="0056705A">
        <w:t>等非法行为</w:t>
      </w:r>
      <w:r w:rsidR="00821987" w:rsidRPr="0056705A">
        <w:t>。</w:t>
      </w:r>
    </w:p>
    <w:p w14:paraId="332B29E5" w14:textId="77777777" w:rsidR="00821987" w:rsidRPr="0056705A" w:rsidRDefault="00821987" w:rsidP="007B6B89">
      <w:pPr>
        <w:pStyle w:val="a9"/>
        <w:numPr>
          <w:ilvl w:val="0"/>
          <w:numId w:val="11"/>
        </w:numPr>
        <w:ind w:firstLineChars="0"/>
      </w:pPr>
      <w:r w:rsidRPr="0056705A">
        <w:t xml:space="preserve"> </w:t>
      </w:r>
      <w:r w:rsidRPr="0056705A">
        <w:t>错误处理</w:t>
      </w:r>
    </w:p>
    <w:p w14:paraId="19F2FEBA" w14:textId="77777777" w:rsidR="00821987" w:rsidRPr="0056705A" w:rsidRDefault="00821987" w:rsidP="00AB238C">
      <w:pPr>
        <w:pStyle w:val="a9"/>
        <w:ind w:firstLineChars="0" w:firstLine="420"/>
      </w:pPr>
      <w:r w:rsidRPr="0056705A">
        <w:t>实时捕捉到用户的错误操作，</w:t>
      </w:r>
      <w:r w:rsidR="00684A21" w:rsidRPr="0056705A">
        <w:t>并与服务器</w:t>
      </w:r>
      <w:r w:rsidR="004A6D53" w:rsidRPr="0056705A">
        <w:t>交互</w:t>
      </w:r>
      <w:r w:rsidRPr="0056705A">
        <w:t>，服务器</w:t>
      </w:r>
      <w:r w:rsidR="00684A21" w:rsidRPr="0056705A">
        <w:t>将</w:t>
      </w:r>
      <w:r w:rsidR="004A6D53" w:rsidRPr="0056705A">
        <w:t>返回客户端</w:t>
      </w:r>
      <w:r w:rsidR="00684A21" w:rsidRPr="0056705A">
        <w:t>反馈的错误信息，</w:t>
      </w:r>
      <w:r w:rsidR="004A6D53" w:rsidRPr="0056705A">
        <w:t>并</w:t>
      </w:r>
      <w:r w:rsidR="00684A21" w:rsidRPr="0056705A">
        <w:t>及时</w:t>
      </w:r>
      <w:r w:rsidRPr="0056705A">
        <w:t>在</w:t>
      </w:r>
      <w:r w:rsidR="00684A21" w:rsidRPr="0056705A">
        <w:t>用户的</w:t>
      </w:r>
      <w:r w:rsidR="004A6D53" w:rsidRPr="0056705A">
        <w:t>手机客户端系统</w:t>
      </w:r>
      <w:r w:rsidRPr="0056705A">
        <w:t>上作出</w:t>
      </w:r>
      <w:r w:rsidR="004A6D53" w:rsidRPr="0056705A">
        <w:t>有效反馈，</w:t>
      </w:r>
      <w:r w:rsidR="00684A21" w:rsidRPr="0056705A">
        <w:t>不会出现</w:t>
      </w:r>
      <w:r w:rsidR="004A6D53" w:rsidRPr="0056705A">
        <w:t>未知</w:t>
      </w:r>
      <w:r w:rsidRPr="0056705A">
        <w:t>错误而</w:t>
      </w:r>
      <w:r w:rsidR="004A6D53" w:rsidRPr="0056705A">
        <w:t>导致</w:t>
      </w:r>
      <w:r w:rsidR="00AF1B0C" w:rsidRPr="0056705A">
        <w:t>应用</w:t>
      </w:r>
      <w:r w:rsidR="004A6D53" w:rsidRPr="0056705A">
        <w:t>异常</w:t>
      </w:r>
      <w:r w:rsidRPr="0056705A">
        <w:t>闪退</w:t>
      </w:r>
      <w:r w:rsidR="004A6D53" w:rsidRPr="0056705A">
        <w:t>或者</w:t>
      </w:r>
      <w:r w:rsidR="00AF1B0C" w:rsidRPr="0056705A">
        <w:t>系统</w:t>
      </w:r>
      <w:r w:rsidR="004A6D53" w:rsidRPr="0056705A">
        <w:t>崩溃</w:t>
      </w:r>
      <w:r w:rsidRPr="0056705A">
        <w:t>。</w:t>
      </w:r>
    </w:p>
    <w:p w14:paraId="1A22D274" w14:textId="77777777" w:rsidR="0040121B" w:rsidRPr="0056705A" w:rsidRDefault="00395A50" w:rsidP="00CB12C9">
      <w:pPr>
        <w:pStyle w:val="2"/>
        <w:spacing w:before="312" w:after="312"/>
        <w:rPr>
          <w:rFonts w:cs="Times New Roman"/>
        </w:rPr>
      </w:pPr>
      <w:bookmarkStart w:id="68" w:name="_Toc495246286"/>
      <w:r w:rsidRPr="0056705A">
        <w:rPr>
          <w:rFonts w:cs="Times New Roman"/>
        </w:rPr>
        <w:t>3.4</w:t>
      </w:r>
      <w:r w:rsidR="0040121B" w:rsidRPr="0056705A">
        <w:rPr>
          <w:rFonts w:cs="Times New Roman"/>
        </w:rPr>
        <w:t xml:space="preserve">  </w:t>
      </w:r>
      <w:r w:rsidR="0040121B" w:rsidRPr="0056705A">
        <w:rPr>
          <w:rFonts w:cs="Times New Roman"/>
        </w:rPr>
        <w:t>本章小结</w:t>
      </w:r>
      <w:bookmarkEnd w:id="68"/>
    </w:p>
    <w:p w14:paraId="44F07E69" w14:textId="77777777" w:rsidR="00340364" w:rsidRPr="0056705A" w:rsidRDefault="004A6D53" w:rsidP="002275B0">
      <w:pPr>
        <w:pStyle w:val="a9"/>
      </w:pPr>
      <w:r w:rsidRPr="0056705A">
        <w:t>本章从系统的业务需求分析、用户需求分析、</w:t>
      </w:r>
      <w:r w:rsidR="00340364" w:rsidRPr="0056705A">
        <w:t>系统功能</w:t>
      </w:r>
      <w:r w:rsidRPr="0056705A">
        <w:t>需求分析进行了详细的介绍</w:t>
      </w:r>
      <w:r w:rsidR="00340364" w:rsidRPr="0056705A">
        <w:t>，</w:t>
      </w:r>
      <w:r w:rsidRPr="0056705A">
        <w:t>并按照系统的功能性与</w:t>
      </w:r>
      <w:r w:rsidR="00340364" w:rsidRPr="0056705A">
        <w:t>非功能</w:t>
      </w:r>
      <w:r w:rsidRPr="0056705A">
        <w:t>两</w:t>
      </w:r>
      <w:r w:rsidR="00340364" w:rsidRPr="0056705A">
        <w:t>方面描述了系统的</w:t>
      </w:r>
      <w:r w:rsidRPr="0056705A">
        <w:t>各项</w:t>
      </w:r>
      <w:r w:rsidR="00340364" w:rsidRPr="0056705A">
        <w:t>需求，通过</w:t>
      </w:r>
      <w:r w:rsidRPr="0056705A">
        <w:t>相应的</w:t>
      </w:r>
      <w:r w:rsidR="002732AC" w:rsidRPr="0056705A">
        <w:t>需求</w:t>
      </w:r>
      <w:r w:rsidR="00340364" w:rsidRPr="0056705A">
        <w:t>分析</w:t>
      </w:r>
      <w:r w:rsidR="002732AC" w:rsidRPr="0056705A">
        <w:t>模型</w:t>
      </w:r>
      <w:r w:rsidR="00340364" w:rsidRPr="0056705A">
        <w:t>，</w:t>
      </w:r>
      <w:bookmarkEnd w:id="43"/>
      <w:r w:rsidR="00340364" w:rsidRPr="0056705A">
        <w:t>详细的</w:t>
      </w:r>
      <w:r w:rsidRPr="0056705A">
        <w:t>描述了</w:t>
      </w:r>
      <w:r w:rsidR="00340364" w:rsidRPr="0056705A">
        <w:t>系统</w:t>
      </w:r>
      <w:r w:rsidRPr="0056705A">
        <w:t>最终</w:t>
      </w:r>
      <w:r w:rsidR="00340364" w:rsidRPr="0056705A">
        <w:t>所需要实现的</w:t>
      </w:r>
      <w:r w:rsidRPr="0056705A">
        <w:t>所有</w:t>
      </w:r>
      <w:r w:rsidR="00340364" w:rsidRPr="0056705A">
        <w:t>功能，为后续</w:t>
      </w:r>
      <w:r w:rsidR="00226159" w:rsidRPr="0056705A">
        <w:t>即将</w:t>
      </w:r>
      <w:r w:rsidRPr="0056705A">
        <w:t>开展</w:t>
      </w:r>
      <w:r w:rsidR="00340364" w:rsidRPr="0056705A">
        <w:t>的系统设计</w:t>
      </w:r>
      <w:r w:rsidR="00226159" w:rsidRPr="0056705A">
        <w:t>阶段</w:t>
      </w:r>
      <w:r w:rsidR="00340364" w:rsidRPr="0056705A">
        <w:t>奠定了</w:t>
      </w:r>
      <w:r w:rsidRPr="0056705A">
        <w:t>良好</w:t>
      </w:r>
      <w:r w:rsidR="00340364" w:rsidRPr="0056705A">
        <w:t>的基础。</w:t>
      </w:r>
    </w:p>
    <w:p w14:paraId="592E6CEB" w14:textId="19E5160F" w:rsidR="00804D54" w:rsidRPr="0056705A" w:rsidRDefault="00804D54" w:rsidP="002275B0">
      <w:pPr>
        <w:pStyle w:val="a9"/>
      </w:pPr>
      <w:bookmarkStart w:id="69" w:name="_GoBack"/>
      <w:bookmarkEnd w:id="69"/>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AE13A8C" w14:textId="77777777" w:rsidR="00AA1CC5" w:rsidRPr="0056705A" w:rsidRDefault="00AA1CC5" w:rsidP="00804D54">
      <w:pPr>
        <w:pStyle w:val="a9"/>
        <w:ind w:firstLineChars="0" w:firstLine="0"/>
      </w:pPr>
    </w:p>
    <w:p w14:paraId="1D8FC61B" w14:textId="77777777" w:rsidR="00AA1CC5" w:rsidRPr="0056705A" w:rsidRDefault="00AA1CC5" w:rsidP="00804D54">
      <w:pPr>
        <w:pStyle w:val="a9"/>
        <w:ind w:firstLineChars="0" w:firstLine="0"/>
      </w:pPr>
    </w:p>
    <w:p w14:paraId="2FAFCAF5" w14:textId="77777777" w:rsidR="00AA1CC5" w:rsidRPr="0056705A" w:rsidRDefault="00AA1CC5" w:rsidP="00804D54">
      <w:pPr>
        <w:pStyle w:val="a9"/>
        <w:ind w:firstLineChars="0" w:firstLine="0"/>
      </w:pPr>
    </w:p>
    <w:p w14:paraId="0609E7FB" w14:textId="77777777" w:rsidR="00AA1CC5" w:rsidRPr="0056705A" w:rsidRDefault="00AA1CC5" w:rsidP="00804D54">
      <w:pPr>
        <w:pStyle w:val="a9"/>
        <w:ind w:firstLineChars="0" w:firstLine="0"/>
      </w:pPr>
    </w:p>
    <w:p w14:paraId="45154CE5" w14:textId="77777777" w:rsidR="00AA1CC5" w:rsidRPr="0056705A" w:rsidRDefault="00AA1CC5" w:rsidP="00804D54">
      <w:pPr>
        <w:pStyle w:val="a9"/>
        <w:ind w:firstLineChars="0" w:firstLine="0"/>
      </w:pPr>
    </w:p>
    <w:p w14:paraId="5D33B652" w14:textId="77777777" w:rsidR="00AA1CC5" w:rsidRPr="0056705A" w:rsidRDefault="00AA1CC5" w:rsidP="00804D54">
      <w:pPr>
        <w:pStyle w:val="a9"/>
        <w:ind w:firstLineChars="0" w:firstLine="0"/>
      </w:pPr>
    </w:p>
    <w:p w14:paraId="23E64C6B" w14:textId="77777777" w:rsidR="00AA1CC5" w:rsidRPr="0056705A" w:rsidRDefault="00AA1CC5" w:rsidP="00804D54">
      <w:pPr>
        <w:pStyle w:val="a9"/>
        <w:ind w:firstLineChars="0" w:firstLine="0"/>
      </w:pPr>
    </w:p>
    <w:p w14:paraId="550E7C89" w14:textId="77777777" w:rsidR="00AA1CC5" w:rsidRPr="0056705A" w:rsidRDefault="00D50A5E" w:rsidP="00804D54">
      <w:pPr>
        <w:pStyle w:val="a9"/>
        <w:ind w:firstLineChars="0" w:firstLine="0"/>
      </w:pPr>
      <w:r w:rsidRPr="0056705A">
        <w:rPr>
          <w:noProof/>
        </w:rPr>
        <mc:AlternateContent>
          <mc:Choice Requires="wps">
            <w:drawing>
              <wp:anchor distT="0" distB="0" distL="114300" distR="114300" simplePos="0" relativeHeight="251661312" behindDoc="0" locked="0" layoutInCell="1" allowOverlap="1" wp14:anchorId="4AEF5011" wp14:editId="59DF8034">
                <wp:simplePos x="0" y="0"/>
                <wp:positionH relativeFrom="column">
                  <wp:posOffset>2541270</wp:posOffset>
                </wp:positionH>
                <wp:positionV relativeFrom="paragraph">
                  <wp:posOffset>5241290</wp:posOffset>
                </wp:positionV>
                <wp:extent cx="871220" cy="414020"/>
                <wp:effectExtent l="1270" t="0" r="3810" b="0"/>
                <wp:wrapNone/>
                <wp:docPr id="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34388B"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F5011" id="Text Box 18" o:spid="_x0000_s1032" type="#_x0000_t202" style="position:absolute;left:0;text-align:left;margin-left:200.1pt;margin-top:412.7pt;width:68.6pt;height: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" stroked="f">
                <v:textbox>
                  <w:txbxContent>
                    <w:p w14:paraId="7F34388B" w14:textId="77777777" w:rsidR="005B3A70" w:rsidRDefault="005B3A70"/>
                  </w:txbxContent>
                </v:textbox>
              </v:shape>
            </w:pict>
          </mc:Fallback>
        </mc:AlternateContent>
      </w:r>
    </w:p>
    <w:p w14:paraId="27CC818B" w14:textId="77777777" w:rsidR="00AA1CC5" w:rsidRPr="0056705A" w:rsidRDefault="00AA1CC5" w:rsidP="00804D54">
      <w:pPr>
        <w:pStyle w:val="a9"/>
        <w:ind w:firstLineChars="0" w:firstLine="0"/>
        <w:sectPr w:rsidR="00AA1CC5" w:rsidRPr="0056705A" w:rsidSect="00274CCA">
          <w:headerReference w:type="default" r:id="rId35"/>
          <w:type w:val="continuous"/>
          <w:pgSz w:w="11906" w:h="16838" w:code="9"/>
          <w:pgMar w:top="1418" w:right="1418" w:bottom="1418" w:left="1418" w:header="851" w:footer="992" w:gutter="0"/>
          <w:cols w:space="425"/>
          <w:titlePg/>
          <w:docGrid w:type="lines" w:linePitch="312"/>
        </w:sectPr>
      </w:pPr>
    </w:p>
    <w:p w14:paraId="6B9268F1" w14:textId="77777777" w:rsidR="00D045A7" w:rsidRPr="0056705A" w:rsidRDefault="00312488" w:rsidP="004229E9">
      <w:pPr>
        <w:pStyle w:val="13"/>
        <w:tabs>
          <w:tab w:val="left" w:pos="2565"/>
          <w:tab w:val="center" w:pos="4535"/>
        </w:tabs>
        <w:spacing w:before="240" w:after="240"/>
        <w:rPr>
          <w:rFonts w:cs="Times New Roman"/>
        </w:rPr>
      </w:pPr>
      <w:bookmarkStart w:id="70" w:name="_Toc495246287"/>
      <w:r w:rsidRPr="0056705A">
        <w:rPr>
          <w:rFonts w:cs="Times New Roman"/>
        </w:rPr>
        <w:lastRenderedPageBreak/>
        <w:t>第</w:t>
      </w:r>
      <w:r w:rsidRPr="0056705A">
        <w:rPr>
          <w:rFonts w:cs="Times New Roman"/>
        </w:rPr>
        <w:t>4</w:t>
      </w:r>
      <w:r w:rsidRPr="0056705A">
        <w:rPr>
          <w:rFonts w:cs="Times New Roman"/>
        </w:rPr>
        <w:t>章</w:t>
      </w:r>
      <w:r w:rsidRPr="0056705A">
        <w:rPr>
          <w:rFonts w:cs="Times New Roman"/>
        </w:rPr>
        <w:t xml:space="preserve">  </w:t>
      </w:r>
      <w:bookmarkStart w:id="71" w:name="_Toc323463980"/>
      <w:r w:rsidR="00094B73" w:rsidRPr="0056705A">
        <w:rPr>
          <w:rFonts w:cs="Times New Roman"/>
        </w:rPr>
        <w:t>系统设计</w:t>
      </w:r>
      <w:bookmarkEnd w:id="70"/>
      <w:bookmarkEnd w:id="71"/>
    </w:p>
    <w:p w14:paraId="6AD0CF46" w14:textId="77777777" w:rsidR="00D045A7" w:rsidRPr="0056705A" w:rsidRDefault="00312488" w:rsidP="00CB12C9">
      <w:pPr>
        <w:pStyle w:val="2"/>
        <w:rPr>
          <w:rFonts w:cs="Times New Roman"/>
          <w:lang w:eastAsia="zh-CN"/>
        </w:rPr>
      </w:pPr>
      <w:bookmarkStart w:id="72" w:name="_Toc167501816"/>
      <w:bookmarkStart w:id="73" w:name="_Toc495246288"/>
      <w:r w:rsidRPr="0056705A">
        <w:rPr>
          <w:rFonts w:cs="Times New Roman"/>
        </w:rPr>
        <w:t xml:space="preserve">4.1  </w:t>
      </w:r>
      <w:bookmarkEnd w:id="72"/>
      <w:r w:rsidR="00AB2E42" w:rsidRPr="0056705A">
        <w:rPr>
          <w:rFonts w:cs="Times New Roman"/>
        </w:rPr>
        <w:t>系统</w:t>
      </w:r>
      <w:r w:rsidR="00DA75EB" w:rsidRPr="0056705A">
        <w:rPr>
          <w:rFonts w:cs="Times New Roman"/>
        </w:rPr>
        <w:t>概要设计</w:t>
      </w:r>
      <w:bookmarkEnd w:id="73"/>
    </w:p>
    <w:p w14:paraId="67AC95A8" w14:textId="77777777" w:rsidR="00DA75EB" w:rsidRPr="0056705A" w:rsidRDefault="00DA75EB" w:rsidP="00DA75EB">
      <w:pPr>
        <w:pStyle w:val="33"/>
        <w:rPr>
          <w:rFonts w:cs="Times New Roman"/>
        </w:rPr>
      </w:pPr>
      <w:bookmarkStart w:id="74" w:name="_Toc495246289"/>
      <w:r w:rsidRPr="0056705A">
        <w:rPr>
          <w:rFonts w:cs="Times New Roman"/>
        </w:rPr>
        <w:t xml:space="preserve">4.1.1  </w:t>
      </w:r>
      <w:r w:rsidR="00676E3D" w:rsidRPr="0056705A">
        <w:rPr>
          <w:rFonts w:cs="Times New Roman"/>
        </w:rPr>
        <w:t>系统</w:t>
      </w:r>
      <w:r w:rsidR="00D207B1" w:rsidRPr="0056705A">
        <w:rPr>
          <w:rFonts w:cs="Times New Roman"/>
          <w:lang w:eastAsia="zh-CN"/>
        </w:rPr>
        <w:t>主体</w:t>
      </w:r>
      <w:r w:rsidR="00D207B1" w:rsidRPr="0056705A">
        <w:rPr>
          <w:rFonts w:cs="Times New Roman"/>
        </w:rPr>
        <w:t>模块</w:t>
      </w:r>
      <w:bookmarkEnd w:id="74"/>
    </w:p>
    <w:p w14:paraId="62F63727" w14:textId="77777777" w:rsidR="00AC1F51" w:rsidRPr="0056705A" w:rsidRDefault="00CA25F5" w:rsidP="002275B0">
      <w:pPr>
        <w:pStyle w:val="a9"/>
      </w:pPr>
      <w:r w:rsidRPr="0056705A">
        <w:t>基于</w:t>
      </w:r>
      <w:r w:rsidRPr="0056705A">
        <w:t>iOS</w:t>
      </w:r>
      <w:r w:rsidRPr="0056705A">
        <w:t>的工程</w:t>
      </w:r>
      <w:r w:rsidR="00DB17F4" w:rsidRPr="0056705A">
        <w:t>监控</w:t>
      </w:r>
      <w:r w:rsidRPr="0056705A">
        <w:t>系统，在实现过程中</w:t>
      </w:r>
      <w:r w:rsidR="00B437CF" w:rsidRPr="0056705A">
        <w:t>将</w:t>
      </w:r>
      <w:r w:rsidRPr="0056705A">
        <w:t>使用</w:t>
      </w:r>
      <w:r w:rsidRPr="0056705A">
        <w:t>Cocoa</w:t>
      </w:r>
      <w:r w:rsidRPr="0056705A">
        <w:t>框架，以及</w:t>
      </w:r>
      <w:r w:rsidRPr="0056705A">
        <w:t>MVC</w:t>
      </w:r>
      <w:r w:rsidRPr="0056705A">
        <w:t>的设计模式，将视图层、控制层与模型层相互分离，使之具有更好的性能与可拓展性，根据实际需求与需要实现的目标相结合</w:t>
      </w:r>
      <w:r w:rsidR="00B437CF" w:rsidRPr="0056705A">
        <w:t>进行</w:t>
      </w:r>
      <w:r w:rsidRPr="0056705A">
        <w:t>分析，可以概括的将</w:t>
      </w:r>
      <w:r w:rsidR="00AC1F51" w:rsidRPr="0056705A">
        <w:t>本系统的</w:t>
      </w:r>
      <w:r w:rsidR="00D207B1" w:rsidRPr="0056705A">
        <w:t>主体功能模块大致分为九大部分，</w:t>
      </w:r>
      <w:r w:rsidR="00157CD5" w:rsidRPr="0056705A">
        <w:t>如</w:t>
      </w:r>
      <w:r w:rsidR="00D207B1" w:rsidRPr="0056705A">
        <w:t>模块图</w:t>
      </w:r>
      <w:r w:rsidR="00157CD5" w:rsidRPr="0056705A">
        <w:t>4.1</w:t>
      </w:r>
      <w:r w:rsidR="00157CD5" w:rsidRPr="0056705A">
        <w:t>所示</w:t>
      </w:r>
      <w:r w:rsidR="00427B76" w:rsidRPr="0056705A">
        <w:t>，在系统的功能实现的过程中，图</w:t>
      </w:r>
      <w:r w:rsidR="00427B76" w:rsidRPr="0056705A">
        <w:t>4.1</w:t>
      </w:r>
      <w:r w:rsidR="00427B76" w:rsidRPr="0056705A">
        <w:t>所展示的内容将会全部进行详细地介绍，但是在主功能模块之下，还存在很多的子功能模块，在本文中对于一部分会进行简单介绍，但是一些简单而基础的部分功能的设计与实现过程将不会提及过多</w:t>
      </w:r>
      <w:r w:rsidR="00157CD5" w:rsidRPr="0056705A">
        <w:t>。</w:t>
      </w:r>
    </w:p>
    <w:p w14:paraId="1AAECD4E" w14:textId="77777777" w:rsidR="005328AA" w:rsidRPr="0056705A" w:rsidRDefault="00427B76" w:rsidP="00DA6583">
      <w:pPr>
        <w:jc w:val="center"/>
      </w:pPr>
      <w:r w:rsidRPr="0056705A">
        <w:object w:dxaOrig="8205" w:dyaOrig="4170" w14:anchorId="6E463789">
          <v:shape id="_x0000_i1028" type="#_x0000_t75" style="width:451.2pt;height:238.2pt" o:ole="">
            <v:imagedata r:id="rId36" o:title=""/>
          </v:shape>
          <o:OLEObject Type="Embed" ProgID="Visio.Drawing.15" ShapeID="_x0000_i1028" DrawAspect="Content" ObjectID="_1569236605" r:id="rId37"/>
        </w:object>
      </w:r>
    </w:p>
    <w:p w14:paraId="3F06DFA9" w14:textId="77777777" w:rsidR="009E63C7" w:rsidRPr="0056705A" w:rsidRDefault="00D207B1" w:rsidP="00DA6583">
      <w:pPr>
        <w:pStyle w:val="a9"/>
        <w:ind w:firstLine="420"/>
        <w:jc w:val="center"/>
        <w:rPr>
          <w:sz w:val="21"/>
          <w:szCs w:val="21"/>
        </w:rPr>
      </w:pPr>
      <w:r w:rsidRPr="0056705A">
        <w:rPr>
          <w:sz w:val="21"/>
          <w:szCs w:val="21"/>
        </w:rPr>
        <w:t>图</w:t>
      </w:r>
      <w:r w:rsidRPr="0056705A">
        <w:rPr>
          <w:sz w:val="21"/>
          <w:szCs w:val="21"/>
        </w:rPr>
        <w:t xml:space="preserve">4.1 </w:t>
      </w:r>
      <w:r w:rsidRPr="0056705A">
        <w:rPr>
          <w:sz w:val="21"/>
          <w:szCs w:val="21"/>
        </w:rPr>
        <w:t>系统总体功能模块图</w:t>
      </w:r>
    </w:p>
    <w:p w14:paraId="05BF2453" w14:textId="77777777" w:rsidR="00DA75EB" w:rsidRPr="0056705A" w:rsidRDefault="00DA75EB" w:rsidP="00DA75EB">
      <w:pPr>
        <w:pStyle w:val="33"/>
        <w:rPr>
          <w:rFonts w:cs="Times New Roman"/>
        </w:rPr>
      </w:pPr>
      <w:bookmarkStart w:id="75" w:name="_Toc495246290"/>
      <w:r w:rsidRPr="0056705A">
        <w:rPr>
          <w:rFonts w:cs="Times New Roman"/>
        </w:rPr>
        <w:t xml:space="preserve">4.1.2  </w:t>
      </w:r>
      <w:r w:rsidR="00676E3D" w:rsidRPr="0056705A">
        <w:rPr>
          <w:rFonts w:cs="Times New Roman"/>
        </w:rPr>
        <w:t>系统架构分析与总体设计</w:t>
      </w:r>
      <w:bookmarkEnd w:id="75"/>
    </w:p>
    <w:p w14:paraId="10E13409" w14:textId="77777777" w:rsidR="00D207B1" w:rsidRPr="0056705A" w:rsidRDefault="00FF4929" w:rsidP="00D207B1">
      <w:pPr>
        <w:pStyle w:val="a9"/>
      </w:pPr>
      <w:r w:rsidRPr="0056705A">
        <w:t>结合系统的主体功能模块设计图，综合考虑</w:t>
      </w:r>
      <w:r w:rsidR="00D516D6" w:rsidRPr="0056705A">
        <w:t>后</w:t>
      </w:r>
      <w:r w:rsidRPr="0056705A">
        <w:t>得到</w:t>
      </w:r>
      <w:r w:rsidR="00D207B1" w:rsidRPr="0056705A">
        <w:t>本系统的设计目标与需要实现的具体功</w:t>
      </w:r>
      <w:r w:rsidR="00D516D6" w:rsidRPr="0056705A">
        <w:t>能的逻辑关系</w:t>
      </w:r>
      <w:r w:rsidR="00D207B1" w:rsidRPr="0056705A">
        <w:t>如设计图</w:t>
      </w:r>
      <w:r w:rsidR="00EB4B74" w:rsidRPr="0056705A">
        <w:t>4.2</w:t>
      </w:r>
      <w:r w:rsidR="00D207B1" w:rsidRPr="0056705A">
        <w:t>所示</w:t>
      </w:r>
      <w:r w:rsidR="00D4069D" w:rsidRPr="0056705A">
        <w:t>。</w:t>
      </w:r>
      <w:r w:rsidR="00536160" w:rsidRPr="0056705A">
        <w:t>客户专用版子系统的功能大多数是以下功能的组合与二次开发，</w:t>
      </w:r>
      <w:r w:rsidR="00220389" w:rsidRPr="0056705A">
        <w:t>该子系统的设计开发中更为重要的是对一些细节问题考虑得是否全面</w:t>
      </w:r>
      <w:r w:rsidR="00536160" w:rsidRPr="0056705A">
        <w:t>，所以在此对于子系统的功能结构等内容不再进行过多介绍。</w:t>
      </w:r>
      <w:r w:rsidR="007E7B20" w:rsidRPr="0056705A">
        <w:t>另外，用户记录查看的上下拉刷新将会是查看新旧记录的通用方式，之后在系统实现部分会进行介绍</w:t>
      </w:r>
    </w:p>
    <w:p w14:paraId="2A95F35F" w14:textId="77777777" w:rsidR="00D207B1" w:rsidRPr="0056705A" w:rsidRDefault="00D207B1" w:rsidP="00393764">
      <w:pPr>
        <w:rPr>
          <w:lang w:val="x-none"/>
        </w:rPr>
      </w:pPr>
    </w:p>
    <w:p w14:paraId="55A63C88" w14:textId="77777777" w:rsidR="00D207B1" w:rsidRPr="0056705A" w:rsidRDefault="00536160" w:rsidP="00A76FE6">
      <w:pPr>
        <w:jc w:val="center"/>
      </w:pPr>
      <w:r w:rsidRPr="0056705A">
        <w:object w:dxaOrig="11685" w:dyaOrig="16680" w14:anchorId="16CD6B26">
          <v:shape id="_x0000_i1029" type="#_x0000_t75" style="width:453.6pt;height:647.4pt" o:ole="">
            <v:imagedata r:id="rId38" o:title=""/>
          </v:shape>
          <o:OLEObject Type="Embed" ProgID="Visio.Drawing.15" ShapeID="_x0000_i1029" DrawAspect="Content" ObjectID="_1569236606" r:id="rId39"/>
        </w:object>
      </w:r>
    </w:p>
    <w:p w14:paraId="656D1003" w14:textId="77777777" w:rsidR="00D207B1" w:rsidRPr="0056705A" w:rsidRDefault="00D207B1" w:rsidP="00A76FE6">
      <w:pPr>
        <w:pStyle w:val="a9"/>
        <w:ind w:firstLineChars="0" w:firstLine="0"/>
        <w:jc w:val="center"/>
        <w:rPr>
          <w:sz w:val="21"/>
          <w:szCs w:val="21"/>
        </w:rPr>
      </w:pPr>
      <w:r w:rsidRPr="0056705A">
        <w:rPr>
          <w:sz w:val="21"/>
          <w:szCs w:val="21"/>
        </w:rPr>
        <w:t>图</w:t>
      </w:r>
      <w:r w:rsidRPr="0056705A">
        <w:rPr>
          <w:sz w:val="21"/>
          <w:szCs w:val="21"/>
        </w:rPr>
        <w:t xml:space="preserve">4.2 </w:t>
      </w:r>
      <w:r w:rsidRPr="0056705A">
        <w:rPr>
          <w:sz w:val="21"/>
          <w:szCs w:val="21"/>
        </w:rPr>
        <w:t>系统总体功能架构与设计图</w:t>
      </w:r>
    </w:p>
    <w:p w14:paraId="240C1E6E" w14:textId="77777777" w:rsidR="00F1284B" w:rsidRPr="0056705A" w:rsidRDefault="008D4626" w:rsidP="00CB12C9">
      <w:pPr>
        <w:pStyle w:val="2"/>
        <w:rPr>
          <w:rFonts w:cs="Times New Roman"/>
        </w:rPr>
      </w:pPr>
      <w:bookmarkStart w:id="76" w:name="_Toc495246291"/>
      <w:r w:rsidRPr="0056705A">
        <w:rPr>
          <w:rFonts w:cs="Times New Roman"/>
        </w:rPr>
        <w:lastRenderedPageBreak/>
        <w:t>4.2</w:t>
      </w:r>
      <w:r w:rsidR="00F1284B" w:rsidRPr="0056705A">
        <w:rPr>
          <w:rFonts w:cs="Times New Roman"/>
        </w:rPr>
        <w:t xml:space="preserve">  </w:t>
      </w:r>
      <w:r w:rsidR="00363346" w:rsidRPr="0056705A">
        <w:rPr>
          <w:rFonts w:cs="Times New Roman"/>
        </w:rPr>
        <w:t>功能</w:t>
      </w:r>
      <w:r w:rsidR="00F1284B" w:rsidRPr="0056705A">
        <w:rPr>
          <w:rFonts w:cs="Times New Roman"/>
        </w:rPr>
        <w:t>模块详细设计</w:t>
      </w:r>
      <w:bookmarkEnd w:id="76"/>
    </w:p>
    <w:p w14:paraId="7FF8258B" w14:textId="77777777" w:rsidR="00156F00" w:rsidRPr="0056705A" w:rsidRDefault="008D4626" w:rsidP="004E2570">
      <w:pPr>
        <w:pStyle w:val="33"/>
        <w:rPr>
          <w:rFonts w:cs="Times New Roman"/>
        </w:rPr>
      </w:pPr>
      <w:bookmarkStart w:id="77" w:name="_Toc495246292"/>
      <w:r w:rsidRPr="0056705A">
        <w:rPr>
          <w:rFonts w:cs="Times New Roman"/>
        </w:rPr>
        <w:t>4.2</w:t>
      </w:r>
      <w:r w:rsidR="00F1284B" w:rsidRPr="0056705A">
        <w:rPr>
          <w:rFonts w:cs="Times New Roman"/>
        </w:rPr>
        <w:t xml:space="preserve">.1  </w:t>
      </w:r>
      <w:r w:rsidR="00363346" w:rsidRPr="0056705A">
        <w:rPr>
          <w:rFonts w:cs="Times New Roman"/>
        </w:rPr>
        <w:t>系统</w:t>
      </w:r>
      <w:r w:rsidR="009024ED" w:rsidRPr="0056705A">
        <w:rPr>
          <w:rFonts w:cs="Times New Roman"/>
          <w:lang w:eastAsia="zh-CN"/>
        </w:rPr>
        <w:t>的</w:t>
      </w:r>
      <w:r w:rsidR="00D109DF" w:rsidRPr="0056705A">
        <w:rPr>
          <w:rFonts w:cs="Times New Roman"/>
        </w:rPr>
        <w:t>登录</w:t>
      </w:r>
      <w:r w:rsidR="00363346" w:rsidRPr="0056705A">
        <w:rPr>
          <w:rFonts w:cs="Times New Roman"/>
        </w:rPr>
        <w:t>退出</w:t>
      </w:r>
      <w:r w:rsidR="00D109DF" w:rsidRPr="0056705A">
        <w:rPr>
          <w:rFonts w:cs="Times New Roman"/>
          <w:lang w:eastAsia="zh-CN"/>
        </w:rPr>
        <w:t>与用户的角色管理</w:t>
      </w:r>
      <w:r w:rsidR="00F1284B" w:rsidRPr="0056705A">
        <w:rPr>
          <w:rFonts w:cs="Times New Roman"/>
        </w:rPr>
        <w:t>模块详细设计</w:t>
      </w:r>
      <w:bookmarkEnd w:id="77"/>
    </w:p>
    <w:p w14:paraId="6DC53F8D" w14:textId="77777777" w:rsidR="0076545D" w:rsidRPr="0056705A" w:rsidRDefault="00F5260C" w:rsidP="009B74E4">
      <w:pPr>
        <w:pStyle w:val="a9"/>
      </w:pPr>
      <w:r w:rsidRPr="0056705A">
        <w:t>系统的启动登录与退出登录</w:t>
      </w:r>
      <w:r w:rsidR="00445BE7" w:rsidRPr="0056705A">
        <w:t>模块</w:t>
      </w:r>
      <w:r w:rsidRPr="0056705A">
        <w:t>详细设计</w:t>
      </w:r>
      <w:r w:rsidR="00445BE7" w:rsidRPr="0056705A">
        <w:t>如图</w:t>
      </w:r>
      <w:r w:rsidR="00445BE7" w:rsidRPr="0056705A">
        <w:t>4.3</w:t>
      </w:r>
      <w:r w:rsidR="00445BE7" w:rsidRPr="0056705A">
        <w:t>所示，</w:t>
      </w:r>
      <w:r w:rsidRPr="0056705A">
        <w:t>按照程序的启动过程以及界面展现顺序的方式来呈现，关于各级界面所代表的模块在下面会进行更为详细的设计介绍，这里只是用以辅助说明本模块的设计思想</w:t>
      </w:r>
      <w:r w:rsidR="00445BE7" w:rsidRPr="0056705A">
        <w:t>。</w:t>
      </w:r>
    </w:p>
    <w:p w14:paraId="43240061" w14:textId="77777777" w:rsidR="003C1ECB" w:rsidRPr="0056705A" w:rsidRDefault="00CD4179" w:rsidP="004875C7">
      <w:pPr>
        <w:pStyle w:val="a9"/>
        <w:spacing w:line="240" w:lineRule="auto"/>
        <w:ind w:firstLineChars="0" w:firstLine="0"/>
        <w:jc w:val="center"/>
      </w:pPr>
      <w:r w:rsidRPr="0056705A">
        <w:object w:dxaOrig="8370" w:dyaOrig="7245" w14:anchorId="61944554">
          <v:shape id="_x0000_i1030" type="#_x0000_t75" style="width:418.2pt;height:361.8pt" o:ole="">
            <v:imagedata r:id="rId40" o:title=""/>
          </v:shape>
          <o:OLEObject Type="Embed" ProgID="Visio.Drawing.15" ShapeID="_x0000_i1030" DrawAspect="Content" ObjectID="_1569236607" r:id="rId41"/>
        </w:object>
      </w:r>
    </w:p>
    <w:p w14:paraId="572F6254" w14:textId="77777777" w:rsidR="003C1ECB" w:rsidRPr="0056705A" w:rsidRDefault="003C1ECB" w:rsidP="00A76FE6">
      <w:pPr>
        <w:pStyle w:val="a9"/>
        <w:ind w:firstLineChars="0" w:firstLine="0"/>
        <w:jc w:val="center"/>
        <w:rPr>
          <w:sz w:val="21"/>
          <w:szCs w:val="21"/>
        </w:rPr>
      </w:pPr>
      <w:r w:rsidRPr="0056705A">
        <w:rPr>
          <w:sz w:val="21"/>
          <w:szCs w:val="21"/>
        </w:rPr>
        <w:t>图</w:t>
      </w:r>
      <w:r w:rsidRPr="0056705A">
        <w:rPr>
          <w:sz w:val="21"/>
          <w:szCs w:val="21"/>
        </w:rPr>
        <w:t xml:space="preserve">4.3 </w:t>
      </w:r>
      <w:r w:rsidRPr="0056705A">
        <w:rPr>
          <w:sz w:val="21"/>
          <w:szCs w:val="21"/>
        </w:rPr>
        <w:t>启动登录与退出登录模块示意图</w:t>
      </w:r>
    </w:p>
    <w:p w14:paraId="4FDC093B" w14:textId="77777777" w:rsidR="003C1ECB" w:rsidRPr="0056705A" w:rsidRDefault="003C1ECB" w:rsidP="003C1ECB">
      <w:pPr>
        <w:pStyle w:val="a9"/>
      </w:pPr>
      <w:r w:rsidRPr="0056705A">
        <w:t>在</w:t>
      </w:r>
      <w:r w:rsidRPr="0056705A">
        <w:t>NavigationController</w:t>
      </w:r>
      <w:r w:rsidRPr="0056705A">
        <w:t>之中以</w:t>
      </w:r>
      <w:r w:rsidRPr="0056705A">
        <w:t>PUSH</w:t>
      </w:r>
      <w:r w:rsidRPr="0056705A">
        <w:t>与</w:t>
      </w:r>
      <w:r w:rsidRPr="0056705A">
        <w:t>POP</w:t>
      </w:r>
      <w:r w:rsidRPr="0056705A">
        <w:t>的方式</w:t>
      </w:r>
      <w:r w:rsidR="0076545D" w:rsidRPr="0056705A">
        <w:t>实现系统的</w:t>
      </w:r>
      <w:r w:rsidRPr="0056705A">
        <w:t>进入与退出，</w:t>
      </w:r>
      <w:r w:rsidR="0076545D" w:rsidRPr="0056705A">
        <w:t>实际上</w:t>
      </w:r>
      <w:r w:rsidRPr="0056705A">
        <w:t>是一个压栈与出栈的过程，这样的设计会使得用户在通过验证登录到系统中之后，在进行退出操作之后将系统当前所占用的内存空间全部释放，避免出现内存溢出与内存</w:t>
      </w:r>
      <w:r w:rsidR="009B74E4" w:rsidRPr="0056705A">
        <w:t>泄露等严重</w:t>
      </w:r>
      <w:r w:rsidRPr="0056705A">
        <w:t>问题。</w:t>
      </w:r>
    </w:p>
    <w:p w14:paraId="475AF8AC" w14:textId="77777777" w:rsidR="00D109DF" w:rsidRPr="0056705A" w:rsidRDefault="00635D76" w:rsidP="003C1ECB">
      <w:pPr>
        <w:pStyle w:val="a9"/>
      </w:pPr>
      <w:r w:rsidRPr="0056705A">
        <w:t>用户角色管理将会严格按照需求分析中的用例所展示内容进行设计</w:t>
      </w:r>
      <w:r w:rsidR="00CA059A" w:rsidRPr="0056705A">
        <w:t>区分</w:t>
      </w:r>
      <w:r w:rsidRPr="0056705A">
        <w:t>，</w:t>
      </w:r>
      <w:r w:rsidR="00CA059A" w:rsidRPr="0056705A">
        <w:t>系统创建</w:t>
      </w:r>
      <w:r w:rsidRPr="0056705A">
        <w:t>用户</w:t>
      </w:r>
      <w:r w:rsidR="00CA059A" w:rsidRPr="0056705A">
        <w:t>的时候，可以选择自己的</w:t>
      </w:r>
      <w:r w:rsidRPr="0056705A">
        <w:t>角色，</w:t>
      </w:r>
      <w:r w:rsidR="00CA059A" w:rsidRPr="0056705A">
        <w:t>产生相应的</w:t>
      </w:r>
      <w:r w:rsidRPr="0056705A">
        <w:t>角色标识</w:t>
      </w:r>
      <w:r w:rsidR="00CA059A" w:rsidRPr="0056705A">
        <w:t>，</w:t>
      </w:r>
      <w:r w:rsidRPr="0056705A">
        <w:t>附带不同的操作权限。</w:t>
      </w:r>
    </w:p>
    <w:p w14:paraId="0802A8F8" w14:textId="77777777" w:rsidR="008E0FAE" w:rsidRPr="0056705A" w:rsidRDefault="008D4626" w:rsidP="008E0FAE">
      <w:pPr>
        <w:pStyle w:val="33"/>
        <w:rPr>
          <w:rFonts w:cs="Times New Roman"/>
        </w:rPr>
      </w:pPr>
      <w:bookmarkStart w:id="78" w:name="_Toc495246293"/>
      <w:r w:rsidRPr="0056705A">
        <w:rPr>
          <w:rFonts w:cs="Times New Roman"/>
        </w:rPr>
        <w:t>4.2</w:t>
      </w:r>
      <w:r w:rsidR="00B42D87" w:rsidRPr="0056705A">
        <w:rPr>
          <w:rFonts w:cs="Times New Roman"/>
        </w:rPr>
        <w:t>.2</w:t>
      </w:r>
      <w:r w:rsidR="008E0FAE" w:rsidRPr="0056705A">
        <w:rPr>
          <w:rFonts w:cs="Times New Roman"/>
        </w:rPr>
        <w:t xml:space="preserve">  </w:t>
      </w:r>
      <w:r w:rsidR="00FB6B87" w:rsidRPr="0056705A">
        <w:rPr>
          <w:rFonts w:cs="Times New Roman"/>
          <w:lang w:eastAsia="zh-CN"/>
        </w:rPr>
        <w:t>本地与网络</w:t>
      </w:r>
      <w:r w:rsidR="00363346" w:rsidRPr="0056705A">
        <w:rPr>
          <w:rFonts w:cs="Times New Roman"/>
        </w:rPr>
        <w:t>记录</w:t>
      </w:r>
      <w:r w:rsidR="00A52CBB" w:rsidRPr="0056705A">
        <w:rPr>
          <w:rFonts w:cs="Times New Roman"/>
        </w:rPr>
        <w:t>管理</w:t>
      </w:r>
      <w:r w:rsidR="008E0FAE" w:rsidRPr="0056705A">
        <w:rPr>
          <w:rFonts w:cs="Times New Roman"/>
        </w:rPr>
        <w:t>模块详细设计</w:t>
      </w:r>
      <w:bookmarkEnd w:id="78"/>
    </w:p>
    <w:p w14:paraId="6918D455" w14:textId="77777777" w:rsidR="00363346" w:rsidRPr="0056705A" w:rsidRDefault="000D70EC" w:rsidP="007B6B89">
      <w:pPr>
        <w:pStyle w:val="a9"/>
        <w:numPr>
          <w:ilvl w:val="0"/>
          <w:numId w:val="6"/>
        </w:numPr>
        <w:ind w:firstLineChars="0"/>
      </w:pPr>
      <w:r w:rsidRPr="0056705A">
        <w:t>本地个人记录管理</w:t>
      </w:r>
    </w:p>
    <w:p w14:paraId="7896C174" w14:textId="77777777" w:rsidR="000D70EC" w:rsidRPr="0056705A" w:rsidRDefault="000D70EC" w:rsidP="00781EFB">
      <w:pPr>
        <w:pStyle w:val="a9"/>
      </w:pPr>
      <w:r w:rsidRPr="0056705A">
        <w:lastRenderedPageBreak/>
        <w:t>本地个人记录的形成依靠拍照与地理位置信息的获取，当用户打开本系统所提供的相机接口后，</w:t>
      </w:r>
      <w:r w:rsidR="00C11E3C" w:rsidRPr="0056705A">
        <w:t>地理位置信息就将进行即时更新，用户</w:t>
      </w:r>
      <w:r w:rsidRPr="0056705A">
        <w:t>可以选择拍照或者放弃，如果放弃</w:t>
      </w:r>
      <w:r w:rsidR="00C11E3C" w:rsidRPr="0056705A">
        <w:t>还可以选择是退出拍照状态，还是不保存已拍照片（此时还未形成日报记录），如果选择采用已拍照片，则系统会将拍照时间、当前地理位置信息以及拍照者姓名等基本信息与照片名称相关联一起保存在本地数据库，同时将刚拍摄照片按照压缩率为</w:t>
      </w:r>
      <w:r w:rsidR="00C11E3C" w:rsidRPr="0056705A">
        <w:t>0.1</w:t>
      </w:r>
      <w:r w:rsidR="00C11E3C" w:rsidRPr="0056705A">
        <w:t>的比率进行压缩后保存在本地自生成文件中，在应用外并不可访问，有效防止用户数据造假。之后用户可以在事先通过网络请求得到的可用项目列表中选择自己当前所在项目组，填写完成基本备注之后，即可选择上传还是先保存在本地，上传后则形成一条有效的日报记录，并存在于团队服务器中，未上传与已上传记录均可以根据自己意愿在本地进行删除，并且本地支持多账号登录，即不同用户在同一手机登录均可查看到自己在本机的本地记录，但是由于设备唯一性的原因，用户之间的绩效考勤记录并不能够</w:t>
      </w:r>
      <w:r w:rsidR="00D370EC" w:rsidRPr="0056705A">
        <w:t>通过替代</w:t>
      </w:r>
      <w:r w:rsidR="00C11E3C" w:rsidRPr="0056705A">
        <w:t>操作来完成，增加了系统的安全性与可辨别性。</w:t>
      </w:r>
    </w:p>
    <w:p w14:paraId="4A8873A7" w14:textId="77777777" w:rsidR="00363346" w:rsidRPr="0056705A" w:rsidRDefault="00363346" w:rsidP="007B6B89">
      <w:pPr>
        <w:pStyle w:val="a9"/>
        <w:numPr>
          <w:ilvl w:val="0"/>
          <w:numId w:val="6"/>
        </w:numPr>
        <w:ind w:firstLineChars="0"/>
      </w:pPr>
      <w:r w:rsidRPr="0056705A">
        <w:t>网络</w:t>
      </w:r>
      <w:r w:rsidR="00AE0B69" w:rsidRPr="0056705A">
        <w:t>个人记录管理</w:t>
      </w:r>
    </w:p>
    <w:p w14:paraId="6FC9B8E3" w14:textId="77777777" w:rsidR="000D70EC" w:rsidRPr="0056705A" w:rsidRDefault="00AE0B69" w:rsidP="00781EFB">
      <w:pPr>
        <w:pStyle w:val="a9"/>
      </w:pPr>
      <w:r w:rsidRPr="0056705A">
        <w:t>网络个人记录的与本地个人记录最大的区别在于网络记录并不可由本人在客户端系统随意删除，因为其已经是一条有效记录</w:t>
      </w:r>
      <w:r w:rsidR="001D1E3B" w:rsidRPr="0056705A">
        <w:t>，将会用于多方面考量与审核。不过用户如果发现某一条网络记录的备注等自己可添加的信息有误，也可以直接进行网络修改，方便用户纠正并避免再次上传的不便</w:t>
      </w:r>
      <w:r w:rsidR="005731D2" w:rsidRPr="0056705A">
        <w:t>。</w:t>
      </w:r>
      <w:r w:rsidR="001D1E3B" w:rsidRPr="0056705A">
        <w:t>而且</w:t>
      </w:r>
      <w:r w:rsidR="005731D2" w:rsidRPr="0056705A">
        <w:t>网络记录是可以被可见自己的用户进行审核批示或者评论的，自己也可添加新的回复，至于新消息的提示将会由新消息中心功能</w:t>
      </w:r>
      <w:r w:rsidR="00D12AA1" w:rsidRPr="0056705A">
        <w:t>模块进行处理</w:t>
      </w:r>
      <w:r w:rsidR="005731D2" w:rsidRPr="0056705A">
        <w:t>并显示。</w:t>
      </w:r>
    </w:p>
    <w:p w14:paraId="28C6D9E6" w14:textId="77777777" w:rsidR="00DA49F0" w:rsidRPr="0056705A" w:rsidRDefault="00DA49F0" w:rsidP="00DA49F0">
      <w:pPr>
        <w:pStyle w:val="33"/>
        <w:rPr>
          <w:rFonts w:cs="Times New Roman"/>
        </w:rPr>
      </w:pPr>
      <w:bookmarkStart w:id="79" w:name="_Toc495246294"/>
      <w:r w:rsidRPr="0056705A">
        <w:rPr>
          <w:rFonts w:cs="Times New Roman"/>
        </w:rPr>
        <w:t xml:space="preserve">4.2.3  </w:t>
      </w:r>
      <w:r w:rsidRPr="0056705A">
        <w:rPr>
          <w:rFonts w:cs="Times New Roman"/>
          <w:lang w:eastAsia="zh-CN"/>
        </w:rPr>
        <w:t>日常记录管理与日报记录查找</w:t>
      </w:r>
      <w:r w:rsidRPr="0056705A">
        <w:rPr>
          <w:rFonts w:cs="Times New Roman"/>
        </w:rPr>
        <w:t>模块详细设计</w:t>
      </w:r>
      <w:bookmarkEnd w:id="79"/>
    </w:p>
    <w:p w14:paraId="6FA202BA" w14:textId="77777777" w:rsidR="000D70EC" w:rsidRPr="0056705A" w:rsidRDefault="001D1E3B" w:rsidP="00781EFB">
      <w:pPr>
        <w:pStyle w:val="a9"/>
      </w:pPr>
      <w:r w:rsidRPr="0056705A">
        <w:t>日常记录是对自己可见人的网络记录的显示，默认显示的界面是按照时间由新到旧的排序记录，即团队效率的首次显示页面，不过用户可以根据自己的需求，在对自己可见用户列表中选取指定用户，查看其最近的所有相关记录，对应其中的某人记录功能模块，使用者还可以按照时间进行某一天的记录查询，即日期查找功能模块，查看方式灵活多变，对于使用者来说</w:t>
      </w:r>
      <w:r w:rsidR="00EE1FA9" w:rsidRPr="0056705A">
        <w:t>也</w:t>
      </w:r>
      <w:r w:rsidRPr="0056705A">
        <w:t>十分方便。</w:t>
      </w:r>
      <w:r w:rsidR="00EE1FA9" w:rsidRPr="0056705A">
        <w:t>不过团队效率记录并非使用者本人生成，所以</w:t>
      </w:r>
      <w:r w:rsidR="00DA49F0" w:rsidRPr="0056705A">
        <w:t>功能设计上面</w:t>
      </w:r>
      <w:r w:rsidR="00EE1FA9" w:rsidRPr="0056705A">
        <w:t>无论是删除、更改、增加均不可操作，只有查看与</w:t>
      </w:r>
      <w:r w:rsidR="00D12AA1" w:rsidRPr="0056705A">
        <w:t>对相应记录进行审核批示的功能可用，符合系统逻辑与真实</w:t>
      </w:r>
      <w:r w:rsidR="00EE1FA9" w:rsidRPr="0056705A">
        <w:t>需求。</w:t>
      </w:r>
    </w:p>
    <w:p w14:paraId="354F7FEC" w14:textId="77777777" w:rsidR="00DA49F0" w:rsidRPr="0056705A" w:rsidRDefault="00DA49F0" w:rsidP="00DA49F0">
      <w:pPr>
        <w:pStyle w:val="33"/>
        <w:rPr>
          <w:rFonts w:cs="Times New Roman"/>
        </w:rPr>
      </w:pPr>
      <w:bookmarkStart w:id="80" w:name="_Toc495246295"/>
      <w:r w:rsidRPr="0056705A">
        <w:rPr>
          <w:rFonts w:cs="Times New Roman"/>
        </w:rPr>
        <w:t xml:space="preserve">4.2.4  </w:t>
      </w:r>
      <w:r w:rsidRPr="0056705A">
        <w:rPr>
          <w:rFonts w:cs="Times New Roman"/>
          <w:lang w:eastAsia="zh-CN"/>
        </w:rPr>
        <w:t>日报记录详细信息查看与修改模块</w:t>
      </w:r>
      <w:r w:rsidRPr="0056705A">
        <w:rPr>
          <w:rFonts w:cs="Times New Roman"/>
        </w:rPr>
        <w:t>详细设计</w:t>
      </w:r>
      <w:bookmarkEnd w:id="80"/>
    </w:p>
    <w:p w14:paraId="45EB5F5E" w14:textId="77777777" w:rsidR="000D70EC" w:rsidRPr="0056705A" w:rsidRDefault="003A0129" w:rsidP="00781EFB">
      <w:pPr>
        <w:pStyle w:val="a9"/>
      </w:pPr>
      <w:r w:rsidRPr="0056705A">
        <w:t>日报记录在</w:t>
      </w:r>
      <w:r w:rsidR="000756D3" w:rsidRPr="0056705A">
        <w:t>TableView</w:t>
      </w:r>
      <w:r w:rsidRPr="0056705A">
        <w:t>上面的每个</w:t>
      </w:r>
      <w:r w:rsidR="00D12AA1" w:rsidRPr="0056705A">
        <w:t>C</w:t>
      </w:r>
      <w:r w:rsidRPr="0056705A">
        <w:t>ell</w:t>
      </w:r>
      <w:r w:rsidRPr="0056705A">
        <w:t>中显示的</w:t>
      </w:r>
      <w:r w:rsidR="00DA49F0" w:rsidRPr="0056705A">
        <w:t>应</w:t>
      </w:r>
      <w:r w:rsidRPr="0056705A">
        <w:t>均为简略信息，用户想要进行详细信息的查看需要点击进入二级界面，在这里可以按照本地、网络与日常三种情况进行所开放的相应操作，</w:t>
      </w:r>
      <w:r w:rsidR="00DA49F0" w:rsidRPr="0056705A">
        <w:t>操作权限设计为个人网络记录可本人修改记录内容，但是他人网络记录用户只可以查看与评论，</w:t>
      </w:r>
      <w:r w:rsidRPr="0056705A">
        <w:t>照片记录上面添加了手势识别，用户可以点击图片进行图</w:t>
      </w:r>
      <w:r w:rsidRPr="0056705A">
        <w:lastRenderedPageBreak/>
        <w:t>片放大操作，便于用户更为详细地查看日报主要信息。</w:t>
      </w:r>
    </w:p>
    <w:p w14:paraId="71B682CB" w14:textId="77777777" w:rsidR="000D6E92" w:rsidRPr="0056705A" w:rsidRDefault="008D4626" w:rsidP="000D6E92">
      <w:pPr>
        <w:pStyle w:val="33"/>
        <w:rPr>
          <w:rFonts w:cs="Times New Roman"/>
        </w:rPr>
      </w:pPr>
      <w:bookmarkStart w:id="81" w:name="_Toc495246296"/>
      <w:r w:rsidRPr="0056705A">
        <w:rPr>
          <w:rFonts w:cs="Times New Roman"/>
        </w:rPr>
        <w:t>4.2</w:t>
      </w:r>
      <w:r w:rsidR="00D109DF" w:rsidRPr="0056705A">
        <w:rPr>
          <w:rFonts w:cs="Times New Roman"/>
        </w:rPr>
        <w:t>.5</w:t>
      </w:r>
      <w:r w:rsidR="000D6E92" w:rsidRPr="0056705A">
        <w:rPr>
          <w:rFonts w:cs="Times New Roman"/>
        </w:rPr>
        <w:t xml:space="preserve">  </w:t>
      </w:r>
      <w:r w:rsidR="00363346" w:rsidRPr="0056705A">
        <w:rPr>
          <w:rFonts w:cs="Times New Roman"/>
        </w:rPr>
        <w:t>地理定位</w:t>
      </w:r>
      <w:r w:rsidR="000D6E92" w:rsidRPr="0056705A">
        <w:rPr>
          <w:rFonts w:cs="Times New Roman"/>
        </w:rPr>
        <w:t>模块详细设计</w:t>
      </w:r>
      <w:bookmarkEnd w:id="81"/>
    </w:p>
    <w:p w14:paraId="01C4AA4C" w14:textId="77777777" w:rsidR="000D6E92" w:rsidRPr="0056705A" w:rsidRDefault="0028560A" w:rsidP="00CC5358">
      <w:pPr>
        <w:pStyle w:val="a9"/>
      </w:pPr>
      <w:r w:rsidRPr="0056705A">
        <w:t>地理定位模块</w:t>
      </w:r>
      <w:r w:rsidR="000D2358" w:rsidRPr="0056705A">
        <w:t>是本系统中</w:t>
      </w:r>
      <w:r w:rsidRPr="0056705A">
        <w:t>极为重要的</w:t>
      </w:r>
      <w:r w:rsidR="000D2358" w:rsidRPr="0056705A">
        <w:t>一部分</w:t>
      </w:r>
      <w:r w:rsidRPr="0056705A">
        <w:t>设计内容，由于</w:t>
      </w:r>
      <w:r w:rsidRPr="0056705A">
        <w:t>iOS</w:t>
      </w:r>
      <w:r w:rsidRPr="0056705A">
        <w:t>本身提供的定位机制是按照自己的既定规则在基于基站、基于</w:t>
      </w:r>
      <w:r w:rsidRPr="0056705A">
        <w:t>WIFI</w:t>
      </w:r>
      <w:r w:rsidRPr="0056705A">
        <w:t>与基于</w:t>
      </w:r>
      <w:r w:rsidRPr="0056705A">
        <w:t>GPS</w:t>
      </w:r>
      <w:r w:rsidRPr="0056705A">
        <w:t>卫星三种方式</w:t>
      </w:r>
      <w:r w:rsidR="000D2358" w:rsidRPr="0056705A">
        <w:t>间</w:t>
      </w:r>
      <w:r w:rsidRPr="0056705A">
        <w:t>进行选择，其所使用的是标准的地球坐标系（</w:t>
      </w:r>
      <w:r w:rsidRPr="0056705A">
        <w:t>WGS-84</w:t>
      </w:r>
      <w:r w:rsidRPr="0056705A">
        <w:t>），而国内因为信息安全的需要对于坐标系进行了偏移，也就形成了所谓的火星坐标系（</w:t>
      </w:r>
      <w:r w:rsidRPr="0056705A">
        <w:t>GCJ-02</w:t>
      </w:r>
      <w:r w:rsidRPr="0056705A">
        <w:t>），所以纠偏也是一项十分重要的工作，使用经纬度转换的拟合数据库进行相应的纠偏，然后将纠偏后的经纬度坐标传递给</w:t>
      </w:r>
      <w:r w:rsidR="000D2358" w:rsidRPr="0056705A">
        <w:t>已封装进</w:t>
      </w:r>
      <w:r w:rsidRPr="0056705A">
        <w:t>系统</w:t>
      </w:r>
      <w:r w:rsidR="0019390D" w:rsidRPr="0056705A">
        <w:t>内</w:t>
      </w:r>
      <w:r w:rsidRPr="0056705A">
        <w:t>的高德</w:t>
      </w:r>
      <w:r w:rsidRPr="0056705A">
        <w:t>SDK</w:t>
      </w:r>
      <w:r w:rsidRPr="0056705A">
        <w:t>进行处理，通过逆地理解析编码得到用户当前所在的较为精确的位置，同时将地理位置的获取整体封装成两个类</w:t>
      </w:r>
      <w:r w:rsidRPr="0056705A">
        <w:t>AddrInfo</w:t>
      </w:r>
      <w:r w:rsidRPr="0056705A">
        <w:t>与</w:t>
      </w:r>
      <w:r w:rsidRPr="0056705A">
        <w:t>AddrObj</w:t>
      </w:r>
      <w:r w:rsidRPr="0056705A">
        <w:t>，两者组合来</w:t>
      </w:r>
      <w:r w:rsidR="000D2358" w:rsidRPr="0056705A">
        <w:t>快速方便地</w:t>
      </w:r>
      <w:r w:rsidRPr="0056705A">
        <w:t>使用定位</w:t>
      </w:r>
      <w:r w:rsidR="000D2358" w:rsidRPr="0056705A">
        <w:t>相关</w:t>
      </w:r>
      <w:r w:rsidRPr="0056705A">
        <w:t>功能，两个类的具体设计会在之后详细说明</w:t>
      </w:r>
      <w:r w:rsidR="006B0167" w:rsidRPr="0056705A">
        <w:t>，其实现过程的时序图可参看图</w:t>
      </w:r>
      <w:r w:rsidR="006B0167" w:rsidRPr="0056705A">
        <w:t>4.4</w:t>
      </w:r>
      <w:r w:rsidR="006B0167" w:rsidRPr="0056705A">
        <w:t>所示内容</w:t>
      </w:r>
      <w:r w:rsidRPr="0056705A">
        <w:t>。</w:t>
      </w:r>
    </w:p>
    <w:p w14:paraId="70C5E585" w14:textId="77777777" w:rsidR="003C62FD" w:rsidRPr="0056705A" w:rsidRDefault="006B0167" w:rsidP="006B0167">
      <w:pPr>
        <w:jc w:val="center"/>
      </w:pPr>
      <w:r w:rsidRPr="0056705A">
        <w:object w:dxaOrig="9556" w:dyaOrig="7035" w14:anchorId="10348E05">
          <v:shape id="_x0000_i1031" type="#_x0000_t75" style="width:450.6pt;height:317.4pt" o:ole="">
            <v:imagedata r:id="rId42" o:title=""/>
          </v:shape>
          <o:OLEObject Type="Embed" ProgID="Visio.Drawing.15" ShapeID="_x0000_i1031" DrawAspect="Content" ObjectID="_1569236608" r:id="rId43"/>
        </w:object>
      </w:r>
    </w:p>
    <w:p w14:paraId="73031D32" w14:textId="77777777" w:rsidR="006E0B20" w:rsidRPr="0056705A" w:rsidRDefault="006E0B20" w:rsidP="006E0B20">
      <w:pPr>
        <w:pStyle w:val="a9"/>
        <w:ind w:firstLineChars="0" w:firstLine="0"/>
        <w:jc w:val="center"/>
        <w:rPr>
          <w:sz w:val="21"/>
          <w:szCs w:val="21"/>
        </w:rPr>
      </w:pPr>
      <w:r w:rsidRPr="0056705A">
        <w:rPr>
          <w:sz w:val="21"/>
          <w:szCs w:val="21"/>
        </w:rPr>
        <w:t>图</w:t>
      </w:r>
      <w:r w:rsidRPr="0056705A">
        <w:rPr>
          <w:sz w:val="21"/>
          <w:szCs w:val="21"/>
        </w:rPr>
        <w:t xml:space="preserve">4.4 </w:t>
      </w:r>
      <w:r w:rsidRPr="0056705A">
        <w:rPr>
          <w:sz w:val="21"/>
          <w:szCs w:val="21"/>
        </w:rPr>
        <w:t>地理定位模块</w:t>
      </w:r>
      <w:r w:rsidR="0019390D" w:rsidRPr="0056705A">
        <w:rPr>
          <w:sz w:val="21"/>
          <w:szCs w:val="21"/>
        </w:rPr>
        <w:t>交互</w:t>
      </w:r>
      <w:r w:rsidRPr="0056705A">
        <w:rPr>
          <w:sz w:val="21"/>
          <w:szCs w:val="21"/>
        </w:rPr>
        <w:t>过程时序图</w:t>
      </w:r>
    </w:p>
    <w:p w14:paraId="5983FE13" w14:textId="77777777" w:rsidR="006E0B20" w:rsidRPr="0056705A" w:rsidRDefault="00D109DF" w:rsidP="006E0B20">
      <w:pPr>
        <w:pStyle w:val="33"/>
        <w:rPr>
          <w:rFonts w:cs="Times New Roman"/>
        </w:rPr>
      </w:pPr>
      <w:bookmarkStart w:id="82" w:name="_Toc495246297"/>
      <w:r w:rsidRPr="0056705A">
        <w:rPr>
          <w:rFonts w:cs="Times New Roman"/>
        </w:rPr>
        <w:t>4.2.6</w:t>
      </w:r>
      <w:r w:rsidR="006E0B20" w:rsidRPr="0056705A">
        <w:rPr>
          <w:rFonts w:cs="Times New Roman"/>
        </w:rPr>
        <w:t xml:space="preserve">  </w:t>
      </w:r>
      <w:r w:rsidR="006E0B20" w:rsidRPr="0056705A">
        <w:rPr>
          <w:rFonts w:cs="Times New Roman"/>
        </w:rPr>
        <w:t>审核消息与公告中心</w:t>
      </w:r>
      <w:r w:rsidR="00092482" w:rsidRPr="0056705A">
        <w:rPr>
          <w:rFonts w:cs="Times New Roman"/>
          <w:lang w:eastAsia="zh-CN"/>
        </w:rPr>
        <w:t>管理</w:t>
      </w:r>
      <w:r w:rsidR="006E0B20" w:rsidRPr="0056705A">
        <w:rPr>
          <w:rFonts w:cs="Times New Roman"/>
        </w:rPr>
        <w:t>模块详细设计</w:t>
      </w:r>
      <w:bookmarkEnd w:id="82"/>
    </w:p>
    <w:p w14:paraId="37B702EF" w14:textId="77777777" w:rsidR="006E0B20" w:rsidRPr="0056705A" w:rsidRDefault="006E0B20" w:rsidP="006E0B20">
      <w:pPr>
        <w:pStyle w:val="a9"/>
      </w:pPr>
      <w:r w:rsidRPr="0056705A">
        <w:t>系统为了能够及时获取到新信息与新评论，采用客户端系统每隔</w:t>
      </w:r>
      <w:r w:rsidR="0019390D" w:rsidRPr="0056705A">
        <w:t>一定时间</w:t>
      </w:r>
      <w:r w:rsidRPr="0056705A">
        <w:t>向服务器询问一次的单一轮询方式进行交互，每次服务器会检查下针对当前用户是否有未读消息或者未读公告，并将对应结果返回到客户端系统，如果二者均无，则客户端系统无任何</w:t>
      </w:r>
      <w:r w:rsidRPr="0056705A">
        <w:lastRenderedPageBreak/>
        <w:t>变化，照常工作。如果具有新内容未查看，则系统会根据返回结果对新消息或者新公告进行相应的提醒，均为图标变化与振动相结合的方式，提醒频率符合用户需求。</w:t>
      </w:r>
      <w:r w:rsidRPr="0056705A">
        <w:t xml:space="preserve"> </w:t>
      </w:r>
    </w:p>
    <w:p w14:paraId="02F8511C" w14:textId="77777777" w:rsidR="008E0FAE" w:rsidRPr="0056705A" w:rsidRDefault="008D4626" w:rsidP="008E0FAE">
      <w:pPr>
        <w:pStyle w:val="33"/>
        <w:rPr>
          <w:rFonts w:cs="Times New Roman"/>
        </w:rPr>
      </w:pPr>
      <w:bookmarkStart w:id="83" w:name="_Toc495246298"/>
      <w:r w:rsidRPr="0056705A">
        <w:rPr>
          <w:rFonts w:cs="Times New Roman"/>
        </w:rPr>
        <w:t>4.2</w:t>
      </w:r>
      <w:r w:rsidR="00D109DF" w:rsidRPr="0056705A">
        <w:rPr>
          <w:rFonts w:cs="Times New Roman"/>
        </w:rPr>
        <w:t>.7</w:t>
      </w:r>
      <w:r w:rsidR="008E0FAE" w:rsidRPr="0056705A">
        <w:rPr>
          <w:rFonts w:cs="Times New Roman"/>
        </w:rPr>
        <w:t xml:space="preserve">  </w:t>
      </w:r>
      <w:r w:rsidR="00CC5358" w:rsidRPr="0056705A">
        <w:rPr>
          <w:rFonts w:cs="Times New Roman"/>
        </w:rPr>
        <w:t>财务记录管理</w:t>
      </w:r>
      <w:r w:rsidR="00340BB3" w:rsidRPr="0056705A">
        <w:rPr>
          <w:rFonts w:cs="Times New Roman"/>
          <w:lang w:eastAsia="zh-CN"/>
        </w:rPr>
        <w:t>模块</w:t>
      </w:r>
      <w:r w:rsidR="008E0FAE" w:rsidRPr="0056705A">
        <w:rPr>
          <w:rFonts w:cs="Times New Roman"/>
        </w:rPr>
        <w:t>详细设计</w:t>
      </w:r>
      <w:bookmarkEnd w:id="83"/>
    </w:p>
    <w:p w14:paraId="0B4C6130" w14:textId="77777777" w:rsidR="00AF3404" w:rsidRPr="0056705A" w:rsidRDefault="00662C57" w:rsidP="000E074A">
      <w:pPr>
        <w:pStyle w:val="a9"/>
      </w:pPr>
      <w:r w:rsidRPr="0056705A">
        <w:t>财务记录类将会</w:t>
      </w:r>
      <w:r w:rsidR="000D2358" w:rsidRPr="0056705A">
        <w:t>包含项目名、项目类别、处理者、录入者、描述、时间、单价、数目以及总价等基本属性</w:t>
      </w:r>
      <w:r w:rsidRPr="0056705A">
        <w:t>，这些</w:t>
      </w:r>
      <w:r w:rsidR="000D2358" w:rsidRPr="0056705A">
        <w:t>属性</w:t>
      </w:r>
      <w:r w:rsidRPr="0056705A">
        <w:t>是用户在查看与添加记录的时候所必须展现与填写的内容，按照服务器与客户端的最初协商</w:t>
      </w:r>
      <w:r w:rsidR="0019390D" w:rsidRPr="0056705A">
        <w:t>结果</w:t>
      </w:r>
      <w:r w:rsidRPr="0056705A">
        <w:t>，在两种备选实现方式之间进行了实际测试抉择，第一种是服务器将财务相关的全部信息返回以响应客户端的请求，然后由客户端进行本地分类处理后显示在界面上面，并由用户根据项目名称与花费类别组合在本地已分类信息中进行查找并显示，同时发送网络请求获得当前项目组的预算与余额，并根据是否超过财务预警值来决定是否进行警告提示，超警戒线则标红，否则正常显示；第二种方案是用户根据项目与</w:t>
      </w:r>
      <w:r w:rsidR="00DA21A8" w:rsidRPr="0056705A">
        <w:t>花费类别组合同样发送网络请求，然后将返回内容呈现在界面之上，预算余额实现方式选用一样方案。这样做前者拥有的优势在于数据加载速度很快，并且不会有延迟，但是劣势</w:t>
      </w:r>
      <w:r w:rsidR="00980F5E" w:rsidRPr="0056705A">
        <w:t>也</w:t>
      </w:r>
      <w:r w:rsidR="00DA21A8" w:rsidRPr="0056705A">
        <w:t>很明显</w:t>
      </w:r>
      <w:r w:rsidR="00980F5E" w:rsidRPr="0056705A">
        <w:t>，系统</w:t>
      </w:r>
      <w:r w:rsidR="00DA21A8" w:rsidRPr="0056705A">
        <w:t>首次处理</w:t>
      </w:r>
      <w:r w:rsidR="00980F5E" w:rsidRPr="0056705A">
        <w:t>的</w:t>
      </w:r>
      <w:r w:rsidR="00DA21A8" w:rsidRPr="0056705A">
        <w:t>速度</w:t>
      </w:r>
      <w:r w:rsidR="00980F5E" w:rsidRPr="0056705A">
        <w:t>相对</w:t>
      </w:r>
      <w:r w:rsidR="00DA21A8" w:rsidRPr="0056705A">
        <w:t>较慢，如果在数据</w:t>
      </w:r>
      <w:r w:rsidR="00734114" w:rsidRPr="0056705A">
        <w:t>量巨大的情况下，性能应该会有所降低，第二种方案的优势则是相对应的数据量大时会比前者处理速度快，因为不涉及到其他项目的分类，但是问题也随之产生，</w:t>
      </w:r>
      <w:r w:rsidR="0019390D" w:rsidRPr="0056705A">
        <w:t>网络</w:t>
      </w:r>
      <w:r w:rsidR="00734114" w:rsidRPr="0056705A">
        <w:t>请求会更加频繁，对于服务器与系统的稳定性都有比较大的负担。所以，</w:t>
      </w:r>
      <w:r w:rsidR="00647C52" w:rsidRPr="0056705A">
        <w:t>最后的</w:t>
      </w:r>
      <w:r w:rsidR="00734114" w:rsidRPr="0056705A">
        <w:t>折衷方案定为采用第一种方式，但是对数据量进行限制，当超过时间范围的时候需要用户使用</w:t>
      </w:r>
      <w:r w:rsidR="00734114" w:rsidRPr="0056705A">
        <w:t>WEB</w:t>
      </w:r>
      <w:r w:rsidR="00734114" w:rsidRPr="0056705A">
        <w:t>端查看，这样对于手机用户来说也是十分合适的解决方案。</w:t>
      </w:r>
      <w:r w:rsidR="008131E6" w:rsidRPr="0056705A">
        <w:t>用户可以点击添加按钮进入添加财务记录页面，填写相应属性，金额会自动算出，然后点击完成后如上传成功则会返回财务主界面，同时更新数据源，如上传失败则停在本界面，并对用户进行相应的提示。</w:t>
      </w:r>
    </w:p>
    <w:p w14:paraId="0C3922E5" w14:textId="77777777" w:rsidR="008D4626" w:rsidRPr="0056705A" w:rsidRDefault="00D109DF" w:rsidP="008D4626">
      <w:pPr>
        <w:pStyle w:val="33"/>
        <w:rPr>
          <w:rFonts w:cs="Times New Roman"/>
        </w:rPr>
      </w:pPr>
      <w:bookmarkStart w:id="84" w:name="_Toc495246299"/>
      <w:r w:rsidRPr="0056705A">
        <w:rPr>
          <w:rFonts w:cs="Times New Roman"/>
        </w:rPr>
        <w:t>4.2.8</w:t>
      </w:r>
      <w:r w:rsidR="008D4626" w:rsidRPr="0056705A">
        <w:rPr>
          <w:rFonts w:cs="Times New Roman"/>
        </w:rPr>
        <w:t xml:space="preserve">  </w:t>
      </w:r>
      <w:r w:rsidR="008D4626" w:rsidRPr="0056705A">
        <w:rPr>
          <w:rFonts w:cs="Times New Roman"/>
        </w:rPr>
        <w:t>签到与签退模块详细设计</w:t>
      </w:r>
      <w:bookmarkEnd w:id="84"/>
    </w:p>
    <w:p w14:paraId="06FC54FF" w14:textId="77777777" w:rsidR="008D4626" w:rsidRPr="0056705A" w:rsidRDefault="00960294" w:rsidP="00712574">
      <w:pPr>
        <w:pStyle w:val="a9"/>
      </w:pPr>
      <w:r w:rsidRPr="0056705A">
        <w:t>签到与签退模块的显示位置设计在主页面的我的设置之中的子项里，当用户点击进入该页面的时候，会调用已经封装完成的地理位置类来进行当前位置的最新定位，并从服务器获取到系统时间显示在本页面，方便用户知道自己签到或是签退的具体时间，无论是签到还是签退均设置各自独立的地点更新按钮，并均可以填写附带信息，以说明相应情况，并且由服务器与本地共同完成当前签到签退数目的限制，一天一个账号只允许签到与签退各一次，多次签到或者签退并不会传送到后台进记录存储，以方便绩效考评。并且为了保证签到的真实性，</w:t>
      </w:r>
      <w:r w:rsidR="000D0831" w:rsidRPr="0056705A">
        <w:t>系统</w:t>
      </w:r>
      <w:r w:rsidRPr="0056705A">
        <w:t>会将设备的唯一标识同时传输到后台服务器中</w:t>
      </w:r>
      <w:r w:rsidR="009B3A0F" w:rsidRPr="0056705A">
        <w:t>进行存储</w:t>
      </w:r>
      <w:r w:rsidRPr="0056705A">
        <w:t>，考虑到信息安全因素，</w:t>
      </w:r>
      <w:r w:rsidR="0099357E" w:rsidRPr="0056705A">
        <w:t>手机唯一标识</w:t>
      </w:r>
      <w:r w:rsidRPr="0056705A">
        <w:t>数据的保密性</w:t>
      </w:r>
      <w:r w:rsidR="0099357E" w:rsidRPr="0056705A">
        <w:t>将经过</w:t>
      </w:r>
      <w:r w:rsidR="0099357E" w:rsidRPr="0056705A">
        <w:t>Base64</w:t>
      </w:r>
      <w:r w:rsidR="0099357E" w:rsidRPr="0056705A">
        <w:t>编码与</w:t>
      </w:r>
      <w:r w:rsidR="0099357E" w:rsidRPr="0056705A">
        <w:t>MD5</w:t>
      </w:r>
      <w:r w:rsidR="0099357E" w:rsidRPr="0056705A">
        <w:t>的组合使用来实现提升，不会轻易泄露用户设备的隐私，同时也极大程度上保证了用户的确定性与唯一性，对于系统的可靠性也是进一步的提高与增强。</w:t>
      </w:r>
    </w:p>
    <w:p w14:paraId="19556C7F" w14:textId="77777777" w:rsidR="00D109DF" w:rsidRPr="0056705A" w:rsidRDefault="00D109DF" w:rsidP="00D109DF">
      <w:pPr>
        <w:pStyle w:val="33"/>
        <w:rPr>
          <w:rFonts w:cs="Times New Roman"/>
        </w:rPr>
      </w:pPr>
      <w:bookmarkStart w:id="85" w:name="_Toc495246300"/>
      <w:r w:rsidRPr="0056705A">
        <w:rPr>
          <w:rFonts w:cs="Times New Roman"/>
        </w:rPr>
        <w:t xml:space="preserve">4.2.9  </w:t>
      </w:r>
      <w:r w:rsidRPr="0056705A">
        <w:rPr>
          <w:rFonts w:cs="Times New Roman"/>
        </w:rPr>
        <w:t>权限</w:t>
      </w:r>
      <w:r w:rsidRPr="0056705A">
        <w:rPr>
          <w:rFonts w:cs="Times New Roman"/>
          <w:lang w:eastAsia="zh-CN"/>
        </w:rPr>
        <w:t>控制与安全处理</w:t>
      </w:r>
      <w:r w:rsidRPr="0056705A">
        <w:rPr>
          <w:rFonts w:cs="Times New Roman"/>
        </w:rPr>
        <w:t>模块详细设计</w:t>
      </w:r>
      <w:bookmarkEnd w:id="85"/>
    </w:p>
    <w:p w14:paraId="7D2FF700" w14:textId="77777777" w:rsidR="00D109DF" w:rsidRPr="0056705A" w:rsidRDefault="00D109DF" w:rsidP="00D109DF">
      <w:pPr>
        <w:pStyle w:val="a9"/>
        <w:numPr>
          <w:ilvl w:val="0"/>
          <w:numId w:val="4"/>
        </w:numPr>
        <w:ind w:left="885" w:firstLineChars="0" w:hanging="405"/>
      </w:pPr>
      <w:r w:rsidRPr="0056705A">
        <w:lastRenderedPageBreak/>
        <w:t>用户角色的功能权限划分</w:t>
      </w:r>
    </w:p>
    <w:p w14:paraId="3423B8C5" w14:textId="77777777" w:rsidR="00D109DF" w:rsidRPr="0056705A" w:rsidRDefault="00D109DF" w:rsidP="00D109DF">
      <w:pPr>
        <w:pStyle w:val="a9"/>
      </w:pPr>
      <w:r w:rsidRPr="0056705A">
        <w:t>按照用户的不同角色，根据其工作性质设计划分出每种用户角色应该具有的权限功能，达到权限分配合理，切实可控的效果，针对不同用户登录的时候会在系统上面进行角色判断，如果用户是团队注册用户，即企业相关人员，则不可登录到之后开发的客户版子系统之中，同理具有较弱权限的客户也只能登录到客户版系统中，而不能登录到企业版的系统中，达到用户权限的全面隔离与工作日报选择性隔离的目标，此部分均按照需求分析中的用例描述情况进行设计。</w:t>
      </w:r>
    </w:p>
    <w:p w14:paraId="59741FE0" w14:textId="77777777" w:rsidR="00D109DF" w:rsidRPr="0056705A" w:rsidRDefault="00D109DF" w:rsidP="00D109DF">
      <w:pPr>
        <w:pStyle w:val="a9"/>
        <w:numPr>
          <w:ilvl w:val="0"/>
          <w:numId w:val="4"/>
        </w:numPr>
        <w:ind w:left="885" w:firstLineChars="0" w:hanging="405"/>
      </w:pPr>
      <w:r w:rsidRPr="0056705A">
        <w:t>新消息可见性设置</w:t>
      </w:r>
    </w:p>
    <w:p w14:paraId="56F7CB0F" w14:textId="77777777" w:rsidR="00D109DF" w:rsidRPr="0056705A" w:rsidRDefault="00D109DF" w:rsidP="00D109DF">
      <w:pPr>
        <w:pStyle w:val="a9"/>
      </w:pPr>
      <w:r w:rsidRPr="0056705A">
        <w:t>根据用户角色的不同，有时项目负责人或者项目经理的角色会面对比较多的项目记录，所以一旦有大量新消息出现的时候可能会导致该类角色不得不一一查看相关消息，但是项目经理是要对自己的项目负责的，所以其查看所有记录也是很正常的工作内容之一。不过如果是针对老板或者高级领导等角色的时候，显然大量并不想看的新信息提醒会成为一个严重的问题，所以项目提醒的权限控制由此而生，此类角色可以根据自己的关注点设置项目新消息的可见性，只需要接收那些自己目前比较关注的项目新消息即可，当想要查看其他项目的时候，将该项目的消息接收</w:t>
      </w:r>
      <w:r w:rsidRPr="0056705A">
        <w:t>“</w:t>
      </w:r>
      <w:r w:rsidRPr="0056705A">
        <w:t>开关</w:t>
      </w:r>
      <w:r w:rsidRPr="0056705A">
        <w:t>”</w:t>
      </w:r>
      <w:r w:rsidRPr="0056705A">
        <w:t>重新打开即可。</w:t>
      </w:r>
    </w:p>
    <w:p w14:paraId="7B35F3DC" w14:textId="77777777" w:rsidR="00D109DF" w:rsidRPr="0056705A" w:rsidRDefault="00D109DF" w:rsidP="00D109DF">
      <w:pPr>
        <w:pStyle w:val="a9"/>
        <w:numPr>
          <w:ilvl w:val="0"/>
          <w:numId w:val="4"/>
        </w:numPr>
        <w:ind w:left="885" w:firstLineChars="0" w:hanging="405"/>
      </w:pPr>
      <w:r w:rsidRPr="0056705A">
        <w:t>用户可见性设置</w:t>
      </w:r>
    </w:p>
    <w:p w14:paraId="5FD930F6" w14:textId="77777777" w:rsidR="00D109DF" w:rsidRPr="0056705A" w:rsidRDefault="00D109DF" w:rsidP="00D109DF">
      <w:pPr>
        <w:pStyle w:val="a9"/>
      </w:pPr>
      <w:r w:rsidRPr="0056705A">
        <w:t>当用户登录企业版客户端系统的时候，根据自己的角色情况需要去设置可见自己的人，这样自己上传的日报记录就能够被对方查看到，并由对方作出评论或审核批示。不同角色所拥有的权限不同，可见的人也不同，对于工程监控系统来说是一个不可缺少的重要功能设置。</w:t>
      </w:r>
    </w:p>
    <w:p w14:paraId="2A3838E4" w14:textId="77777777" w:rsidR="003201E9" w:rsidRPr="0056705A" w:rsidRDefault="003201E9" w:rsidP="003201E9">
      <w:pPr>
        <w:pStyle w:val="33"/>
        <w:rPr>
          <w:rFonts w:cs="Times New Roman"/>
        </w:rPr>
      </w:pPr>
      <w:bookmarkStart w:id="86" w:name="_Toc495246301"/>
      <w:r w:rsidRPr="0056705A">
        <w:rPr>
          <w:rFonts w:cs="Times New Roman"/>
        </w:rPr>
        <w:t xml:space="preserve">4.2.10  </w:t>
      </w:r>
      <w:r w:rsidRPr="0056705A">
        <w:rPr>
          <w:rFonts w:cs="Times New Roman"/>
          <w:lang w:eastAsia="zh-CN"/>
        </w:rPr>
        <w:t>更多</w:t>
      </w:r>
      <w:r w:rsidR="00B50554" w:rsidRPr="0056705A">
        <w:rPr>
          <w:rFonts w:cs="Times New Roman"/>
          <w:lang w:eastAsia="zh-CN"/>
        </w:rPr>
        <w:t>设置</w:t>
      </w:r>
      <w:r w:rsidRPr="0056705A">
        <w:rPr>
          <w:rFonts w:cs="Times New Roman"/>
          <w:lang w:eastAsia="zh-CN"/>
        </w:rPr>
        <w:t>功能</w:t>
      </w:r>
      <w:r w:rsidRPr="0056705A">
        <w:rPr>
          <w:rFonts w:cs="Times New Roman"/>
        </w:rPr>
        <w:t>模块详细设计</w:t>
      </w:r>
      <w:bookmarkEnd w:id="86"/>
    </w:p>
    <w:p w14:paraId="49EB4F68" w14:textId="77777777" w:rsidR="003201E9" w:rsidRPr="0056705A" w:rsidRDefault="003201E9" w:rsidP="00D109DF">
      <w:pPr>
        <w:pStyle w:val="a9"/>
      </w:pPr>
      <w:r w:rsidRPr="0056705A">
        <w:t>更多功能模块在设计中将会显示系统的其他基础功能</w:t>
      </w:r>
      <w:r w:rsidR="00E308D5" w:rsidRPr="0056705A">
        <w:t>，并且为</w:t>
      </w:r>
      <w:r w:rsidRPr="0056705A">
        <w:t>后期开发预留接口</w:t>
      </w:r>
      <w:r w:rsidR="00E308D5" w:rsidRPr="0056705A">
        <w:t>，该功能应由主界面内的一个平行视图控制器来管理，界面风格按照即将介绍的风格进行设计实现，界面上面加载</w:t>
      </w:r>
      <w:r w:rsidR="00E308D5" w:rsidRPr="0056705A">
        <w:t>TableView</w:t>
      </w:r>
      <w:r w:rsidR="00E308D5" w:rsidRPr="0056705A">
        <w:t>控件，每个</w:t>
      </w:r>
      <w:r w:rsidR="00E308D5" w:rsidRPr="0056705A">
        <w:t>Cell</w:t>
      </w:r>
      <w:r w:rsidR="00E308D5" w:rsidRPr="0056705A">
        <w:t>将会显示对应的功能名称，当用户点击之后应该进入该功能界面，控制权转到相应的视图控制器中。</w:t>
      </w:r>
    </w:p>
    <w:p w14:paraId="635214AF" w14:textId="77777777" w:rsidR="00120738" w:rsidRPr="0056705A" w:rsidRDefault="008D4626" w:rsidP="00CB12C9">
      <w:pPr>
        <w:pStyle w:val="2"/>
        <w:rPr>
          <w:rFonts w:cs="Times New Roman"/>
        </w:rPr>
      </w:pPr>
      <w:bookmarkStart w:id="87" w:name="_Toc495246302"/>
      <w:r w:rsidRPr="0056705A">
        <w:rPr>
          <w:rFonts w:cs="Times New Roman"/>
        </w:rPr>
        <w:t xml:space="preserve">4.3  </w:t>
      </w:r>
      <w:r w:rsidRPr="0056705A">
        <w:rPr>
          <w:rFonts w:cs="Times New Roman"/>
        </w:rPr>
        <w:t>系统</w:t>
      </w:r>
      <w:r w:rsidR="008D65AF" w:rsidRPr="0056705A">
        <w:rPr>
          <w:rFonts w:cs="Times New Roman"/>
        </w:rPr>
        <w:t>部分关键内容</w:t>
      </w:r>
      <w:r w:rsidRPr="0056705A">
        <w:rPr>
          <w:rFonts w:cs="Times New Roman"/>
        </w:rPr>
        <w:t>详细设计</w:t>
      </w:r>
      <w:bookmarkEnd w:id="87"/>
    </w:p>
    <w:p w14:paraId="5EF0577D" w14:textId="77777777" w:rsidR="00120738" w:rsidRPr="0056705A" w:rsidRDefault="00120738" w:rsidP="00120738">
      <w:pPr>
        <w:pStyle w:val="33"/>
        <w:rPr>
          <w:rFonts w:cs="Times New Roman"/>
        </w:rPr>
      </w:pPr>
      <w:bookmarkStart w:id="88" w:name="_Toc495246303"/>
      <w:r w:rsidRPr="0056705A">
        <w:rPr>
          <w:rFonts w:cs="Times New Roman"/>
        </w:rPr>
        <w:t xml:space="preserve">4.3.1  </w:t>
      </w:r>
      <w:r w:rsidRPr="0056705A">
        <w:rPr>
          <w:rFonts w:cs="Times New Roman"/>
        </w:rPr>
        <w:t>客户端界面设计</w:t>
      </w:r>
      <w:bookmarkEnd w:id="88"/>
    </w:p>
    <w:p w14:paraId="45592F0D" w14:textId="77777777" w:rsidR="004967ED" w:rsidRPr="0056705A" w:rsidRDefault="00884C04" w:rsidP="004967ED">
      <w:pPr>
        <w:spacing w:line="440" w:lineRule="exact"/>
        <w:ind w:firstLine="420"/>
        <w:rPr>
          <w:sz w:val="24"/>
        </w:rPr>
      </w:pPr>
      <w:r w:rsidRPr="0056705A">
        <w:rPr>
          <w:sz w:val="24"/>
        </w:rPr>
        <w:t>本文所论述的</w:t>
      </w:r>
      <w:r w:rsidR="001E3526" w:rsidRPr="0056705A">
        <w:rPr>
          <w:sz w:val="24"/>
        </w:rPr>
        <w:t>基于</w:t>
      </w:r>
      <w:r w:rsidR="001E3526" w:rsidRPr="0056705A">
        <w:rPr>
          <w:sz w:val="24"/>
        </w:rPr>
        <w:t>iOS</w:t>
      </w:r>
      <w:r w:rsidR="001E3526" w:rsidRPr="0056705A">
        <w:rPr>
          <w:sz w:val="24"/>
        </w:rPr>
        <w:t>的工程监控系统使用了目前最为主流的</w:t>
      </w:r>
      <w:r w:rsidR="001E3526" w:rsidRPr="0056705A">
        <w:rPr>
          <w:sz w:val="24"/>
        </w:rPr>
        <w:t>Storyboard</w:t>
      </w:r>
      <w:r w:rsidR="001E3526" w:rsidRPr="0056705A">
        <w:rPr>
          <w:sz w:val="24"/>
        </w:rPr>
        <w:t>界面管理开发方式，</w:t>
      </w:r>
      <w:r w:rsidRPr="0056705A">
        <w:rPr>
          <w:sz w:val="24"/>
        </w:rPr>
        <w:t>主</w:t>
      </w:r>
      <w:r w:rsidR="006D1EC6" w:rsidRPr="0056705A">
        <w:rPr>
          <w:sz w:val="24"/>
        </w:rPr>
        <w:t>列表页面与详细信息页面的初期设计如图</w:t>
      </w:r>
      <w:r w:rsidR="006B0167" w:rsidRPr="0056705A">
        <w:rPr>
          <w:sz w:val="24"/>
        </w:rPr>
        <w:t>4.5</w:t>
      </w:r>
      <w:r w:rsidR="006D1EC6" w:rsidRPr="0056705A">
        <w:rPr>
          <w:sz w:val="24"/>
        </w:rPr>
        <w:t>所示</w:t>
      </w:r>
      <w:r w:rsidR="00960A33" w:rsidRPr="0056705A">
        <w:rPr>
          <w:sz w:val="24"/>
        </w:rPr>
        <w:t>。</w:t>
      </w:r>
    </w:p>
    <w:p w14:paraId="096EDAFF" w14:textId="77777777" w:rsidR="00120738" w:rsidRPr="0056705A" w:rsidRDefault="00D50A5E" w:rsidP="004967ED">
      <w:pPr>
        <w:jc w:val="center"/>
      </w:pPr>
      <w:r w:rsidRPr="0056705A">
        <w:rPr>
          <w:noProof/>
        </w:rPr>
        <w:lastRenderedPageBreak/>
        <w:drawing>
          <wp:inline distT="0" distB="0" distL="0" distR="0" wp14:anchorId="4B391BE0" wp14:editId="68EF33D8">
            <wp:extent cx="4418330" cy="3683000"/>
            <wp:effectExtent l="0" t="0" r="0" b="0"/>
            <wp:docPr id="8" name="图片 8" descr="2015-06-08_194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5-06-08_1944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8330" cy="3683000"/>
                    </a:xfrm>
                    <a:prstGeom prst="rect">
                      <a:avLst/>
                    </a:prstGeom>
                    <a:noFill/>
                    <a:ln>
                      <a:noFill/>
                    </a:ln>
                  </pic:spPr>
                </pic:pic>
              </a:graphicData>
            </a:graphic>
          </wp:inline>
        </w:drawing>
      </w:r>
    </w:p>
    <w:p w14:paraId="7CD410DF" w14:textId="77777777" w:rsidR="001E3526" w:rsidRPr="0056705A" w:rsidRDefault="00120738" w:rsidP="001E3526">
      <w:pPr>
        <w:spacing w:line="440" w:lineRule="exact"/>
        <w:jc w:val="center"/>
        <w:rPr>
          <w:szCs w:val="21"/>
        </w:rPr>
      </w:pPr>
      <w:r w:rsidRPr="0056705A">
        <w:rPr>
          <w:szCs w:val="21"/>
        </w:rPr>
        <w:t>图</w:t>
      </w:r>
      <w:r w:rsidRPr="0056705A">
        <w:rPr>
          <w:szCs w:val="21"/>
        </w:rPr>
        <w:t>4.</w:t>
      </w:r>
      <w:r w:rsidR="00F17267" w:rsidRPr="0056705A">
        <w:rPr>
          <w:szCs w:val="21"/>
        </w:rPr>
        <w:t>5</w:t>
      </w:r>
      <w:r w:rsidR="00712574" w:rsidRPr="0056705A">
        <w:rPr>
          <w:szCs w:val="21"/>
        </w:rPr>
        <w:t xml:space="preserve"> </w:t>
      </w:r>
      <w:r w:rsidR="001E3526" w:rsidRPr="0056705A">
        <w:rPr>
          <w:szCs w:val="21"/>
        </w:rPr>
        <w:t>主记录列表与详细信息</w:t>
      </w:r>
      <w:r w:rsidR="00712574" w:rsidRPr="0056705A">
        <w:rPr>
          <w:szCs w:val="21"/>
        </w:rPr>
        <w:t>初期</w:t>
      </w:r>
      <w:r w:rsidR="001E3526" w:rsidRPr="0056705A">
        <w:rPr>
          <w:szCs w:val="21"/>
        </w:rPr>
        <w:t>未渲染界面</w:t>
      </w:r>
      <w:r w:rsidR="00712574" w:rsidRPr="0056705A">
        <w:rPr>
          <w:szCs w:val="21"/>
        </w:rPr>
        <w:t>设计</w:t>
      </w:r>
      <w:r w:rsidR="001E3526" w:rsidRPr="0056705A">
        <w:rPr>
          <w:szCs w:val="21"/>
        </w:rPr>
        <w:t>图</w:t>
      </w:r>
    </w:p>
    <w:p w14:paraId="6E98299A" w14:textId="77777777" w:rsidR="007E7B20" w:rsidRPr="0056705A" w:rsidRDefault="007E7B20" w:rsidP="007E7B20">
      <w:pPr>
        <w:spacing w:line="440" w:lineRule="exact"/>
        <w:ind w:firstLine="420"/>
        <w:rPr>
          <w:sz w:val="24"/>
        </w:rPr>
      </w:pPr>
      <w:r w:rsidRPr="0056705A">
        <w:rPr>
          <w:sz w:val="24"/>
        </w:rPr>
        <w:t>由于显示界面与对应的跳转关系原始设计图内容过多，所以在此只选择部分关键界面的设计图进行展示说明。另外，本系统在一些功能界面上还辅以纯代码设计，这样可以大幅降低维护的难度，而且代码也更具逻辑性，但是整体的掌控与设计难度将会大幅增加，因为相对于纯代码与纯界面设计，这种混合的开发设计方式将对逻辑思维与系统整体的掌控提出更高的要求。</w:t>
      </w:r>
    </w:p>
    <w:p w14:paraId="5E80FD0B" w14:textId="77777777" w:rsidR="00884C04" w:rsidRPr="0056705A" w:rsidRDefault="00884C04" w:rsidP="001E3526">
      <w:pPr>
        <w:spacing w:line="440" w:lineRule="exact"/>
        <w:ind w:firstLine="420"/>
        <w:rPr>
          <w:sz w:val="24"/>
        </w:rPr>
      </w:pPr>
      <w:r w:rsidRPr="0056705A">
        <w:rPr>
          <w:sz w:val="24"/>
        </w:rPr>
        <w:t>绩效考勤的签到</w:t>
      </w:r>
      <w:r w:rsidR="00203B38" w:rsidRPr="0056705A">
        <w:rPr>
          <w:sz w:val="24"/>
        </w:rPr>
        <w:t>与</w:t>
      </w:r>
      <w:r w:rsidRPr="0056705A">
        <w:rPr>
          <w:sz w:val="24"/>
        </w:rPr>
        <w:t>签退界面</w:t>
      </w:r>
      <w:r w:rsidR="00203B38" w:rsidRPr="0056705A">
        <w:rPr>
          <w:sz w:val="24"/>
        </w:rPr>
        <w:t>，以及</w:t>
      </w:r>
      <w:r w:rsidR="006B0167" w:rsidRPr="0056705A">
        <w:rPr>
          <w:sz w:val="24"/>
        </w:rPr>
        <w:t>账务管理</w:t>
      </w:r>
      <w:r w:rsidRPr="0056705A">
        <w:rPr>
          <w:sz w:val="24"/>
        </w:rPr>
        <w:t>初期</w:t>
      </w:r>
      <w:r w:rsidR="00203B38" w:rsidRPr="0056705A">
        <w:rPr>
          <w:sz w:val="24"/>
        </w:rPr>
        <w:t>界面</w:t>
      </w:r>
      <w:r w:rsidRPr="0056705A">
        <w:rPr>
          <w:sz w:val="24"/>
        </w:rPr>
        <w:t>设计</w:t>
      </w:r>
      <w:r w:rsidR="006B0167" w:rsidRPr="0056705A">
        <w:rPr>
          <w:sz w:val="24"/>
        </w:rPr>
        <w:t>如</w:t>
      </w:r>
      <w:r w:rsidRPr="0056705A">
        <w:rPr>
          <w:sz w:val="24"/>
        </w:rPr>
        <w:t>图</w:t>
      </w:r>
      <w:r w:rsidR="006B0167" w:rsidRPr="0056705A">
        <w:rPr>
          <w:sz w:val="24"/>
        </w:rPr>
        <w:t>4.6</w:t>
      </w:r>
      <w:r w:rsidR="006B0167" w:rsidRPr="0056705A">
        <w:rPr>
          <w:sz w:val="24"/>
        </w:rPr>
        <w:t>所示</w:t>
      </w:r>
      <w:r w:rsidR="00906D0F" w:rsidRPr="0056705A">
        <w:rPr>
          <w:sz w:val="24"/>
        </w:rPr>
        <w:t>，相比主列表与详细信息页面，两者之间并不存在界面的层级</w:t>
      </w:r>
      <w:r w:rsidR="007E7B20" w:rsidRPr="0056705A">
        <w:rPr>
          <w:sz w:val="24"/>
        </w:rPr>
        <w:t>与跳转</w:t>
      </w:r>
      <w:r w:rsidR="00906D0F" w:rsidRPr="0056705A">
        <w:rPr>
          <w:sz w:val="24"/>
        </w:rPr>
        <w:t>关系</w:t>
      </w:r>
      <w:r w:rsidRPr="0056705A">
        <w:rPr>
          <w:sz w:val="24"/>
        </w:rPr>
        <w:t>。</w:t>
      </w:r>
    </w:p>
    <w:p w14:paraId="157871D4" w14:textId="77777777" w:rsidR="00884C04" w:rsidRPr="0056705A" w:rsidRDefault="00D50A5E" w:rsidP="00906D0F">
      <w:pPr>
        <w:jc w:val="center"/>
      </w:pPr>
      <w:r w:rsidRPr="0056705A">
        <w:rPr>
          <w:noProof/>
        </w:rPr>
        <w:lastRenderedPageBreak/>
        <w:drawing>
          <wp:inline distT="0" distB="0" distL="0" distR="0" wp14:anchorId="3BA4CCA5" wp14:editId="3C4BB45A">
            <wp:extent cx="4366895" cy="3820160"/>
            <wp:effectExtent l="0" t="0" r="0" b="0"/>
            <wp:docPr id="9" name="图片 9" descr="签到与财务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签到与财务记录"/>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6895" cy="3820160"/>
                    </a:xfrm>
                    <a:prstGeom prst="rect">
                      <a:avLst/>
                    </a:prstGeom>
                    <a:noFill/>
                    <a:ln>
                      <a:noFill/>
                    </a:ln>
                  </pic:spPr>
                </pic:pic>
              </a:graphicData>
            </a:graphic>
          </wp:inline>
        </w:drawing>
      </w:r>
    </w:p>
    <w:p w14:paraId="48B39BE5" w14:textId="77777777" w:rsidR="00884C04" w:rsidRPr="0056705A" w:rsidRDefault="00906D0F" w:rsidP="00906D0F">
      <w:pPr>
        <w:spacing w:line="440" w:lineRule="exact"/>
        <w:jc w:val="center"/>
        <w:rPr>
          <w:szCs w:val="21"/>
        </w:rPr>
      </w:pPr>
      <w:r w:rsidRPr="0056705A">
        <w:rPr>
          <w:szCs w:val="21"/>
        </w:rPr>
        <w:t>图</w:t>
      </w:r>
      <w:r w:rsidRPr="0056705A">
        <w:rPr>
          <w:szCs w:val="21"/>
        </w:rPr>
        <w:t>4.</w:t>
      </w:r>
      <w:r w:rsidR="00F17267" w:rsidRPr="0056705A">
        <w:rPr>
          <w:szCs w:val="21"/>
        </w:rPr>
        <w:t>6</w:t>
      </w:r>
      <w:r w:rsidRPr="0056705A">
        <w:rPr>
          <w:szCs w:val="21"/>
        </w:rPr>
        <w:t xml:space="preserve"> </w:t>
      </w:r>
      <w:r w:rsidRPr="0056705A">
        <w:rPr>
          <w:szCs w:val="21"/>
        </w:rPr>
        <w:t>签到签退与账务管理初期未渲染界面设计图</w:t>
      </w:r>
    </w:p>
    <w:p w14:paraId="2D707DC7" w14:textId="77777777" w:rsidR="007E7B20" w:rsidRPr="0056705A" w:rsidRDefault="007E7B20" w:rsidP="007E7B20">
      <w:pPr>
        <w:pStyle w:val="33"/>
        <w:rPr>
          <w:rFonts w:cs="Times New Roman"/>
        </w:rPr>
      </w:pPr>
      <w:bookmarkStart w:id="89" w:name="_Toc495246304"/>
      <w:r w:rsidRPr="0056705A">
        <w:rPr>
          <w:rFonts w:cs="Times New Roman"/>
        </w:rPr>
        <w:t xml:space="preserve">4.3.2  </w:t>
      </w:r>
      <w:r w:rsidRPr="0056705A">
        <w:rPr>
          <w:rFonts w:cs="Times New Roman"/>
        </w:rPr>
        <w:t>主要工具类的设计</w:t>
      </w:r>
      <w:bookmarkEnd w:id="89"/>
    </w:p>
    <w:p w14:paraId="4F96101C" w14:textId="77777777" w:rsidR="007E7B20" w:rsidRPr="0056705A" w:rsidRDefault="007E7B20" w:rsidP="007E7B20">
      <w:pPr>
        <w:pStyle w:val="a9"/>
      </w:pPr>
      <w:r w:rsidRPr="0056705A">
        <w:t>在介绍完成主体功能滞后，还有一些在开发阶段常用到的方法与函数，也封装成了一些类，这里面最为重要的工具类便是</w:t>
      </w:r>
      <w:r w:rsidRPr="0056705A">
        <w:t>CommonFuncVC</w:t>
      </w:r>
      <w:r w:rsidRPr="0056705A">
        <w:t>类与</w:t>
      </w:r>
      <w:r w:rsidRPr="0056705A">
        <w:t>NetworkTool</w:t>
      </w:r>
      <w:r w:rsidRPr="0056705A">
        <w:t>类，</w:t>
      </w:r>
      <w:r w:rsidRPr="0056705A">
        <w:t>NetworkTool</w:t>
      </w:r>
      <w:r w:rsidRPr="0056705A">
        <w:t>类是对网络请求类进行的二次封装，在系统实现的部分将会有详细介绍，本次主要介绍的是常用方法集合的工具类</w:t>
      </w:r>
      <w:r w:rsidRPr="0056705A">
        <w:t>CommonFuncVC</w:t>
      </w:r>
      <w:r w:rsidRPr="0056705A">
        <w:t>，其中所有方法均被设计成为类方法，这样可以在导入工具类头文件后，在不创建对象的情况下使用类名直接调用相关方法，简单高效，以下是在该工具类内设计实现的部分类方法：</w:t>
      </w:r>
    </w:p>
    <w:p w14:paraId="4AF4F3B0"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页面设置类的方法</w:t>
      </w:r>
      <w:r w:rsidRPr="0056705A">
        <w:rPr>
          <w:color w:val="000000"/>
          <w:sz w:val="21"/>
          <w:szCs w:val="21"/>
        </w:rPr>
        <w:t>****************/</w:t>
      </w:r>
    </w:p>
    <w:p w14:paraId="323587E5" w14:textId="77777777" w:rsidR="007E7B20" w:rsidRPr="0056705A" w:rsidRDefault="007E7B20" w:rsidP="007E7B20">
      <w:r w:rsidRPr="0056705A">
        <w:t>//</w:t>
      </w:r>
      <w:r w:rsidRPr="0056705A">
        <w:t>设置页面的</w:t>
      </w:r>
      <w:r w:rsidRPr="0056705A">
        <w:t>tableview</w:t>
      </w:r>
      <w:r w:rsidRPr="0056705A">
        <w:t>的样式与主页面一样</w:t>
      </w:r>
    </w:p>
    <w:p w14:paraId="4AAB37AE" w14:textId="77777777" w:rsidR="007E7B20" w:rsidRPr="0056705A" w:rsidRDefault="007E7B20" w:rsidP="007E7B20">
      <w:r w:rsidRPr="0056705A">
        <w:t>+(UITableView *)setTableBgClear:(UITableView *)tableView andBgImg:(NSString *)imgName;</w:t>
      </w:r>
    </w:p>
    <w:p w14:paraId="2583DFBC" w14:textId="77777777" w:rsidR="007E7B20" w:rsidRPr="0056705A" w:rsidRDefault="007E7B20" w:rsidP="007E7B20">
      <w:r w:rsidRPr="0056705A">
        <w:t>+(ImageObj *)saveTakedPicture:(UIImage *)image;  //</w:t>
      </w:r>
      <w:r w:rsidRPr="0056705A">
        <w:t>保存拍照后图片放在自创建的数据库中</w:t>
      </w:r>
    </w:p>
    <w:p w14:paraId="4F2AFAC0" w14:textId="77777777" w:rsidR="007E7B20" w:rsidRPr="0056705A" w:rsidRDefault="007E7B20" w:rsidP="007E7B20">
      <w:r w:rsidRPr="0056705A">
        <w:t>+(BOOL) netWorkIsOK;                        //</w:t>
      </w:r>
      <w:r w:rsidRPr="0056705A">
        <w:t>判断网络情况</w:t>
      </w:r>
    </w:p>
    <w:p w14:paraId="3EE26E38" w14:textId="77777777" w:rsidR="007E7B20" w:rsidRPr="0056705A" w:rsidRDefault="007E7B20" w:rsidP="007E7B20">
      <w:r w:rsidRPr="0056705A">
        <w:t>+(NSString *)getRecordTime:(NSString *)timeStr;   //</w:t>
      </w:r>
      <w:r w:rsidRPr="0056705A">
        <w:t>返回解析后的正常时间格式</w:t>
      </w:r>
    </w:p>
    <w:p w14:paraId="0FAB255A" w14:textId="77777777" w:rsidR="007E7B20" w:rsidRPr="0056705A" w:rsidRDefault="007E7B20" w:rsidP="007E7B20">
      <w:r w:rsidRPr="0056705A">
        <w:t>+(NSMutableDictionary *)translateEntityListJson:(NSMutableArray *)tempArray; //</w:t>
      </w:r>
      <w:r w:rsidRPr="0056705A">
        <w:t>得到</w:t>
      </w:r>
      <w:r w:rsidRPr="0056705A">
        <w:t>cell</w:t>
      </w:r>
      <w:r w:rsidRPr="0056705A">
        <w:t>属性</w:t>
      </w:r>
    </w:p>
    <w:p w14:paraId="33C49A5B" w14:textId="77777777" w:rsidR="007E7B20" w:rsidRPr="0056705A" w:rsidRDefault="007E7B20" w:rsidP="007E7B20">
      <w:r w:rsidRPr="0056705A">
        <w:t>+(UIImage *) reSize: (UIImage *) img newSize: (CGSize) viewsize; //</w:t>
      </w:r>
      <w:r w:rsidRPr="0056705A">
        <w:t>按照指定尺寸剪裁图片</w:t>
      </w:r>
    </w:p>
    <w:p w14:paraId="1862526D" w14:textId="77777777" w:rsidR="007E7B20" w:rsidRPr="0056705A" w:rsidRDefault="007E7B20" w:rsidP="007E7B20">
      <w:r w:rsidRPr="0056705A">
        <w:t>+(NSString*)getSavePahtInDocumentDirectoryWithFileName:(NSString*)filename; //</w:t>
      </w:r>
      <w:r w:rsidRPr="0056705A">
        <w:t>获取文件路径</w:t>
      </w:r>
    </w:p>
    <w:p w14:paraId="0F00F060" w14:textId="77777777" w:rsidR="007E7B20" w:rsidRPr="0056705A" w:rsidRDefault="007E7B20" w:rsidP="007E7B20">
      <w:r w:rsidRPr="0056705A">
        <w:t>+(void)setCornerRadios:(UIView*)view;            //</w:t>
      </w:r>
      <w:r w:rsidRPr="0056705A">
        <w:t>给相应的视图设置圆角</w:t>
      </w:r>
    </w:p>
    <w:p w14:paraId="32123F02" w14:textId="77777777" w:rsidR="007E7B20" w:rsidRPr="0056705A" w:rsidRDefault="007E7B20" w:rsidP="007E7B20">
      <w:r w:rsidRPr="0056705A">
        <w:t>+(void)isHaveNewVersion;                       //</w:t>
      </w:r>
      <w:r w:rsidRPr="0056705A">
        <w:t>判断是否有新版本更新</w:t>
      </w:r>
    </w:p>
    <w:p w14:paraId="0108090C" w14:textId="77777777" w:rsidR="007E7B20" w:rsidRPr="0056705A" w:rsidRDefault="007E7B20" w:rsidP="007E7B20">
      <w:r w:rsidRPr="0056705A">
        <w:t>+(NSString *)getTheDevicesType:(UIView *)view;    //</w:t>
      </w:r>
      <w:r w:rsidRPr="0056705A">
        <w:t>判断设备的类型</w:t>
      </w:r>
    </w:p>
    <w:p w14:paraId="2C4FB241" w14:textId="77777777" w:rsidR="007E7B20" w:rsidRPr="0056705A" w:rsidRDefault="007E7B20" w:rsidP="007E7B20">
      <w:r w:rsidRPr="0056705A">
        <w:t>+(NSString *)getIDFVToIdentifyUser;              //</w:t>
      </w:r>
      <w:r w:rsidRPr="0056705A">
        <w:t>获取设备的</w:t>
      </w:r>
      <w:r w:rsidRPr="0056705A">
        <w:t>IDFV</w:t>
      </w:r>
      <w:r w:rsidRPr="0056705A">
        <w:t>码</w:t>
      </w:r>
    </w:p>
    <w:p w14:paraId="0876377E"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关于用户信息类的方法</w:t>
      </w:r>
      <w:r w:rsidRPr="0056705A">
        <w:rPr>
          <w:color w:val="000000"/>
          <w:sz w:val="21"/>
          <w:szCs w:val="21"/>
        </w:rPr>
        <w:t>****************/</w:t>
      </w:r>
    </w:p>
    <w:p w14:paraId="3A3B8D84" w14:textId="77777777" w:rsidR="007E7B20" w:rsidRPr="0056705A" w:rsidRDefault="007E7B20" w:rsidP="007E7B20">
      <w:r w:rsidRPr="0056705A">
        <w:lastRenderedPageBreak/>
        <w:t>+(NSString *)getCurrentUserId;        //</w:t>
      </w:r>
      <w:r w:rsidRPr="0056705A">
        <w:t>返回用户的</w:t>
      </w:r>
      <w:r w:rsidRPr="0056705A">
        <w:t xml:space="preserve">ID </w:t>
      </w:r>
    </w:p>
    <w:p w14:paraId="19B0CDA5" w14:textId="77777777" w:rsidR="007E7B20" w:rsidRPr="0056705A" w:rsidRDefault="007E7B20" w:rsidP="007E7B20">
      <w:r w:rsidRPr="0056705A">
        <w:t>+(NSString *)getCurrentUserPassword;  //</w:t>
      </w:r>
      <w:r w:rsidRPr="0056705A">
        <w:t>返回用户的密码</w:t>
      </w:r>
      <w:r w:rsidRPr="0056705A">
        <w:t xml:space="preserve"> </w:t>
      </w:r>
      <w:r w:rsidRPr="0056705A">
        <w:t>无参数</w:t>
      </w:r>
    </w:p>
    <w:p w14:paraId="2ECDF614" w14:textId="77777777" w:rsidR="007E7B20" w:rsidRPr="0056705A" w:rsidRDefault="007E7B20" w:rsidP="007E7B20">
      <w:r w:rsidRPr="0056705A">
        <w:t>+(NSString *)getCurrentUserName;     //</w:t>
      </w:r>
      <w:r w:rsidRPr="0056705A">
        <w:t>返回用户的密码</w:t>
      </w:r>
      <w:r w:rsidRPr="0056705A">
        <w:t xml:space="preserve"> </w:t>
      </w:r>
      <w:r w:rsidRPr="0056705A">
        <w:t>无参数</w:t>
      </w:r>
    </w:p>
    <w:p w14:paraId="2E662D84" w14:textId="77777777" w:rsidR="008D4626" w:rsidRPr="0056705A" w:rsidRDefault="008D65AF" w:rsidP="008D4626">
      <w:pPr>
        <w:pStyle w:val="33"/>
        <w:rPr>
          <w:rFonts w:cs="Times New Roman"/>
        </w:rPr>
      </w:pPr>
      <w:bookmarkStart w:id="90" w:name="_Toc495246305"/>
      <w:r w:rsidRPr="0056705A">
        <w:rPr>
          <w:rFonts w:cs="Times New Roman"/>
        </w:rPr>
        <w:t>4.3</w:t>
      </w:r>
      <w:r w:rsidR="007E7B20" w:rsidRPr="0056705A">
        <w:rPr>
          <w:rFonts w:cs="Times New Roman"/>
        </w:rPr>
        <w:t>.3</w:t>
      </w:r>
      <w:r w:rsidR="008D4626" w:rsidRPr="0056705A">
        <w:rPr>
          <w:rFonts w:cs="Times New Roman"/>
        </w:rPr>
        <w:t xml:space="preserve">  </w:t>
      </w:r>
      <w:r w:rsidR="00120738" w:rsidRPr="0056705A">
        <w:rPr>
          <w:rFonts w:cs="Times New Roman"/>
        </w:rPr>
        <w:t>主体控制器类</w:t>
      </w:r>
      <w:r w:rsidR="00027367" w:rsidRPr="0056705A">
        <w:rPr>
          <w:rFonts w:cs="Times New Roman"/>
        </w:rPr>
        <w:t>功能</w:t>
      </w:r>
      <w:r w:rsidR="008D4626" w:rsidRPr="0056705A">
        <w:rPr>
          <w:rFonts w:cs="Times New Roman"/>
        </w:rPr>
        <w:t>设计</w:t>
      </w:r>
      <w:bookmarkEnd w:id="90"/>
    </w:p>
    <w:p w14:paraId="20ECE909" w14:textId="77777777" w:rsidR="00BB5C9D" w:rsidRPr="0056705A" w:rsidRDefault="00BB5C9D" w:rsidP="000D0831">
      <w:pPr>
        <w:pStyle w:val="a9"/>
      </w:pPr>
      <w:r w:rsidRPr="0056705A">
        <w:t>iOS</w:t>
      </w:r>
      <w:r w:rsidRPr="0056705A">
        <w:t>程序开发相对于</w:t>
      </w:r>
      <w:r w:rsidRPr="0056705A">
        <w:t>Android</w:t>
      </w:r>
      <w:r w:rsidRPr="0056705A">
        <w:t>开发具有一定的特殊性，很多类在程序运行时用来保存有关数据，但是其大多数被隐藏在各个页面之中，而每个页面虽然由相应的控制器来管理，但是每个控制器也都分别是一个独立的类，可被其他的类来使用，这样就导致整个程序的类与方法并不适合</w:t>
      </w:r>
      <w:r w:rsidR="002106D5" w:rsidRPr="0056705A">
        <w:t>用于</w:t>
      </w:r>
      <w:r w:rsidRPr="0056705A">
        <w:t>完整讲述</w:t>
      </w:r>
      <w:r w:rsidR="002106D5" w:rsidRPr="0056705A">
        <w:t>系统</w:t>
      </w:r>
      <w:r w:rsidRPr="0056705A">
        <w:t>整体的逻辑设计说明，</w:t>
      </w:r>
      <w:r w:rsidR="002106D5" w:rsidRPr="0056705A">
        <w:t>因此</w:t>
      </w:r>
      <w:r w:rsidR="00AB7DCE" w:rsidRPr="0056705A">
        <w:t>本文</w:t>
      </w:r>
      <w:r w:rsidRPr="0056705A">
        <w:t>将会从中选取相对比较重要的类与比较常用到的自定义方法来分类介绍。</w:t>
      </w:r>
      <w:r w:rsidR="000D0831" w:rsidRPr="0056705A">
        <w:t>本系统中所有的自创建类如图</w:t>
      </w:r>
      <w:r w:rsidR="000D0831" w:rsidRPr="0056705A">
        <w:t>4.7</w:t>
      </w:r>
      <w:r w:rsidR="000D0831" w:rsidRPr="0056705A">
        <w:t>所示。</w:t>
      </w:r>
    </w:p>
    <w:p w14:paraId="3BB4CE12" w14:textId="77777777" w:rsidR="00B01DD2" w:rsidRPr="0056705A" w:rsidRDefault="00D50A5E" w:rsidP="00684341">
      <w:pPr>
        <w:widowControl/>
        <w:jc w:val="center"/>
        <w:rPr>
          <w:kern w:val="0"/>
          <w:sz w:val="24"/>
        </w:rPr>
      </w:pPr>
      <w:r w:rsidRPr="0056705A">
        <w:rPr>
          <w:noProof/>
          <w:kern w:val="0"/>
          <w:sz w:val="24"/>
        </w:rPr>
        <w:drawing>
          <wp:inline distT="0" distB="0" distL="0" distR="0" wp14:anchorId="3F52B571" wp14:editId="6307743C">
            <wp:extent cx="1316355" cy="4939665"/>
            <wp:effectExtent l="0" t="0" r="0" b="0"/>
            <wp:docPr id="10" name="图片 10" descr="C7TCCWJ`F]4K7%K1EEU{0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7TCCWJ`F]4K7%K1EEU{0X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6355" cy="49396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300306E0" wp14:editId="7F2B9A7C">
            <wp:extent cx="1401445" cy="4956810"/>
            <wp:effectExtent l="0" t="0" r="0" b="0"/>
            <wp:docPr id="11" name="图片 11" descr="BX)4WD7}[0[EU]7MALC75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X)4WD7}[0[EU]7MALC75N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01445" cy="4956810"/>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46D28274" wp14:editId="14E37C47">
            <wp:extent cx="1393190" cy="4965065"/>
            <wp:effectExtent l="0" t="0" r="0" b="0"/>
            <wp:docPr id="12" name="图片 12" descr="ZK`Y`S_]CKUWRA6{5T6Q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K`Y`S_]CKUWRA6{5T6Q5VQ"/>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93190" cy="49650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762364FD" wp14:editId="46E63CC3">
            <wp:extent cx="1393190" cy="4956810"/>
            <wp:effectExtent l="0" t="0" r="0" b="0"/>
            <wp:docPr id="13" name="图片 13" descr="TJD6%}PGZ5UPG37`LGDZ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JD6%}PGZ5UPG37`LGDZR`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93190" cy="4956810"/>
                    </a:xfrm>
                    <a:prstGeom prst="rect">
                      <a:avLst/>
                    </a:prstGeom>
                    <a:noFill/>
                    <a:ln>
                      <a:noFill/>
                    </a:ln>
                  </pic:spPr>
                </pic:pic>
              </a:graphicData>
            </a:graphic>
          </wp:inline>
        </w:drawing>
      </w:r>
    </w:p>
    <w:p w14:paraId="22524D2D" w14:textId="77777777" w:rsidR="00B01DD2" w:rsidRPr="0056705A" w:rsidRDefault="00684341" w:rsidP="001A33C8">
      <w:pPr>
        <w:spacing w:line="440" w:lineRule="exact"/>
        <w:jc w:val="center"/>
        <w:rPr>
          <w:szCs w:val="21"/>
        </w:rPr>
      </w:pPr>
      <w:r w:rsidRPr="0056705A">
        <w:rPr>
          <w:szCs w:val="21"/>
        </w:rPr>
        <w:t>图</w:t>
      </w:r>
      <w:r w:rsidR="00F17267" w:rsidRPr="0056705A">
        <w:rPr>
          <w:szCs w:val="21"/>
        </w:rPr>
        <w:t>4.7</w:t>
      </w:r>
      <w:r w:rsidRPr="0056705A">
        <w:rPr>
          <w:szCs w:val="21"/>
        </w:rPr>
        <w:t xml:space="preserve"> </w:t>
      </w:r>
      <w:r w:rsidR="007100B6" w:rsidRPr="0056705A">
        <w:rPr>
          <w:szCs w:val="21"/>
        </w:rPr>
        <w:t>系统中主要自创建类展示</w:t>
      </w:r>
      <w:r w:rsidRPr="0056705A">
        <w:rPr>
          <w:szCs w:val="21"/>
        </w:rPr>
        <w:t>图</w:t>
      </w:r>
    </w:p>
    <w:p w14:paraId="4A677982" w14:textId="77777777" w:rsidR="00FB261A" w:rsidRPr="0056705A" w:rsidRDefault="000D0831" w:rsidP="000D0831">
      <w:pPr>
        <w:pStyle w:val="a9"/>
      </w:pPr>
      <w:r w:rsidRPr="0056705A">
        <w:t>对于界面来说，每个页面之间或者存在跳转关系，或者存在相互调用关系，但在</w:t>
      </w:r>
      <w:r w:rsidRPr="0056705A">
        <w:t>iOS</w:t>
      </w:r>
      <w:r w:rsidRPr="0056705A">
        <w:t>的工程设计之中，每一个页面都将单独由一个</w:t>
      </w:r>
      <w:r w:rsidRPr="0056705A">
        <w:t>ViewController</w:t>
      </w:r>
      <w:r w:rsidRPr="0056705A">
        <w:t>，及视图控制器类来管理其内容，每个控制器类都拥有一对</w:t>
      </w:r>
      <w:r w:rsidRPr="0056705A">
        <w:t>.h</w:t>
      </w:r>
      <w:r w:rsidRPr="0056705A">
        <w:t>与</w:t>
      </w:r>
      <w:r w:rsidRPr="0056705A">
        <w:t>.m</w:t>
      </w:r>
      <w:r w:rsidRPr="0056705A">
        <w:t>文件。</w:t>
      </w:r>
      <w:r w:rsidR="00D26414" w:rsidRPr="0056705A">
        <w:t>由于内容较多。所以在此只对最为重要的</w:t>
      </w:r>
      <w:r w:rsidR="00D26414" w:rsidRPr="0056705A">
        <w:t>ViewController</w:t>
      </w:r>
      <w:r w:rsidR="00D26414" w:rsidRPr="0056705A">
        <w:t>类，即视图控制器类进行详述</w:t>
      </w:r>
      <w:r w:rsidR="00EF5D1B" w:rsidRPr="0056705A">
        <w:t>，现在</w:t>
      </w:r>
      <w:r w:rsidR="00EC0F18" w:rsidRPr="0056705A">
        <w:t>本文将</w:t>
      </w:r>
      <w:r w:rsidR="00EF5D1B" w:rsidRPr="0056705A">
        <w:t>对它们的作用及其显示内</w:t>
      </w:r>
      <w:r w:rsidR="00EF5D1B" w:rsidRPr="0056705A">
        <w:lastRenderedPageBreak/>
        <w:t>容进行一下介绍。</w:t>
      </w:r>
    </w:p>
    <w:p w14:paraId="7EAD58F9" w14:textId="77777777" w:rsidR="00FB261A" w:rsidRPr="0056705A" w:rsidRDefault="004E79BA" w:rsidP="004E79BA">
      <w:pPr>
        <w:pStyle w:val="a9"/>
      </w:pPr>
      <w:r w:rsidRPr="0056705A">
        <w:t xml:space="preserve">(1) </w:t>
      </w:r>
      <w:r w:rsidR="00EF5D1B" w:rsidRPr="0056705A">
        <w:t>第一个介绍的类是</w:t>
      </w:r>
      <w:r w:rsidR="00EF5D1B" w:rsidRPr="0056705A">
        <w:t>AppDelegate</w:t>
      </w:r>
      <w:r w:rsidR="00EF5D1B" w:rsidRPr="0056705A">
        <w:t>，</w:t>
      </w:r>
      <w:r w:rsidR="00086817" w:rsidRPr="0056705A">
        <w:t>它</w:t>
      </w:r>
      <w:r w:rsidR="00EF5D1B" w:rsidRPr="0056705A">
        <w:t>虽然是程序开发默认生成的</w:t>
      </w:r>
      <w:r w:rsidR="00086817" w:rsidRPr="0056705A">
        <w:t>关键类文件</w:t>
      </w:r>
      <w:r w:rsidR="00EF5D1B" w:rsidRPr="0056705A">
        <w:t>，但是它为程序在启动之时首先会进入的类，也是整个应用程序最为重要的单例类。在这里将会对于整个系统做一些基础配置，以保证之后的功能能够正常</w:t>
      </w:r>
      <w:r w:rsidR="00117F38" w:rsidRPr="0056705A">
        <w:t>使用。</w:t>
      </w:r>
      <w:r w:rsidR="00366F01" w:rsidRPr="0056705A">
        <w:t>这里</w:t>
      </w:r>
      <w:r w:rsidR="00117F38" w:rsidRPr="0056705A">
        <w:t>将会对</w:t>
      </w:r>
      <w:r w:rsidR="00117F38" w:rsidRPr="0056705A">
        <w:t>KeyChain</w:t>
      </w:r>
      <w:r w:rsidR="00117F38" w:rsidRPr="0056705A">
        <w:t>（</w:t>
      </w:r>
      <w:r w:rsidR="00117F38" w:rsidRPr="0056705A">
        <w:t>iOS</w:t>
      </w:r>
      <w:r w:rsidR="00117F38" w:rsidRPr="0056705A">
        <w:t>中的钥匙串）进行属性配置，</w:t>
      </w:r>
      <w:r w:rsidR="00117F38" w:rsidRPr="0056705A">
        <w:t>USERNAME</w:t>
      </w:r>
      <w:r w:rsidR="00117F38" w:rsidRPr="0056705A">
        <w:t>、</w:t>
      </w:r>
      <w:r w:rsidR="00117F38" w:rsidRPr="0056705A">
        <w:t>USERID</w:t>
      </w:r>
      <w:r w:rsidR="00117F38" w:rsidRPr="0056705A">
        <w:t>、</w:t>
      </w:r>
      <w:r w:rsidR="00117F38" w:rsidRPr="0056705A">
        <w:t>PASSWORD</w:t>
      </w:r>
      <w:r w:rsidR="00117F38" w:rsidRPr="0056705A">
        <w:t>、</w:t>
      </w:r>
      <w:r w:rsidR="00117F38" w:rsidRPr="0056705A">
        <w:t>USERNAME</w:t>
      </w:r>
      <w:r w:rsidR="00117F38" w:rsidRPr="0056705A">
        <w:t>、</w:t>
      </w:r>
      <w:r w:rsidR="00117F38" w:rsidRPr="0056705A">
        <w:t>SERVERIP</w:t>
      </w:r>
      <w:r w:rsidR="00117F38" w:rsidRPr="0056705A">
        <w:t>和</w:t>
      </w:r>
      <w:r w:rsidR="00117F38" w:rsidRPr="0056705A">
        <w:t>USERROLE</w:t>
      </w:r>
      <w:r w:rsidR="00117F38" w:rsidRPr="0056705A">
        <w:t>等成员属性的初始化，以保证系统可以方便取到当前用户信息进行请求，并且在这里声明主要的</w:t>
      </w:r>
      <w:r w:rsidR="00117F38" w:rsidRPr="0056705A">
        <w:t>NavigationController</w:t>
      </w:r>
      <w:r w:rsidR="00117F38" w:rsidRPr="0056705A">
        <w:t>，将</w:t>
      </w:r>
      <w:r w:rsidR="00C20B14" w:rsidRPr="0056705A">
        <w:t>之后出现视图控制器以入栈的形式包含进来，保证之后</w:t>
      </w:r>
      <w:r w:rsidR="000758FF" w:rsidRPr="0056705A">
        <w:t>退出某界面的时候</w:t>
      </w:r>
      <w:r w:rsidR="00C20B14" w:rsidRPr="0056705A">
        <w:t>能够</w:t>
      </w:r>
      <w:r w:rsidR="000758FF" w:rsidRPr="0056705A">
        <w:t>正常出栈，有效的避免内存泄露或者溢出等重大错误。</w:t>
      </w:r>
    </w:p>
    <w:p w14:paraId="5B3B461C" w14:textId="77777777" w:rsidR="006D5F95" w:rsidRPr="0056705A" w:rsidRDefault="004E79BA" w:rsidP="004E79BA">
      <w:pPr>
        <w:widowControl/>
        <w:spacing w:line="440" w:lineRule="exact"/>
        <w:ind w:firstLine="420"/>
        <w:jc w:val="left"/>
        <w:rPr>
          <w:sz w:val="24"/>
        </w:rPr>
      </w:pPr>
      <w:r w:rsidRPr="0056705A">
        <w:rPr>
          <w:sz w:val="24"/>
        </w:rPr>
        <w:t xml:space="preserve">(2) </w:t>
      </w:r>
      <w:r w:rsidR="00086817" w:rsidRPr="0056705A">
        <w:rPr>
          <w:sz w:val="24"/>
        </w:rPr>
        <w:t>系统</w:t>
      </w:r>
      <w:r w:rsidR="00D91231" w:rsidRPr="0056705A">
        <w:rPr>
          <w:sz w:val="24"/>
        </w:rPr>
        <w:t>登录</w:t>
      </w:r>
      <w:r w:rsidR="00086817" w:rsidRPr="0056705A">
        <w:rPr>
          <w:sz w:val="24"/>
        </w:rPr>
        <w:t>页面的</w:t>
      </w:r>
      <w:r w:rsidR="00080B64" w:rsidRPr="0056705A">
        <w:rPr>
          <w:sz w:val="24"/>
        </w:rPr>
        <w:t>LoginViewController</w:t>
      </w:r>
      <w:r w:rsidR="00080B64" w:rsidRPr="0056705A">
        <w:rPr>
          <w:sz w:val="24"/>
        </w:rPr>
        <w:t>类，</w:t>
      </w:r>
      <w:r w:rsidR="00E025FF" w:rsidRPr="0056705A">
        <w:rPr>
          <w:sz w:val="24"/>
        </w:rPr>
        <w:t>是程序启动后，启动图标加载显示完成后，第一个出现的页面，</w:t>
      </w:r>
      <w:r w:rsidR="00080B64" w:rsidRPr="0056705A">
        <w:rPr>
          <w:sz w:val="24"/>
        </w:rPr>
        <w:t>用于</w:t>
      </w:r>
      <w:r w:rsidR="00E025FF" w:rsidRPr="0056705A">
        <w:rPr>
          <w:sz w:val="24"/>
        </w:rPr>
        <w:t>用户输入账号密码，进行</w:t>
      </w:r>
      <w:r w:rsidR="00080B64" w:rsidRPr="0056705A">
        <w:rPr>
          <w:sz w:val="24"/>
        </w:rPr>
        <w:t>登录、验证以及记住用户信息</w:t>
      </w:r>
      <w:r w:rsidR="00E025FF" w:rsidRPr="0056705A">
        <w:rPr>
          <w:sz w:val="24"/>
        </w:rPr>
        <w:t>等操作</w:t>
      </w:r>
      <w:r w:rsidR="00080B64" w:rsidRPr="0056705A">
        <w:rPr>
          <w:sz w:val="24"/>
        </w:rPr>
        <w:t>，但是提及这个界面之前，需要介绍下配置服务器的</w:t>
      </w:r>
      <w:r w:rsidR="00E025FF" w:rsidRPr="0056705A">
        <w:rPr>
          <w:sz w:val="24"/>
        </w:rPr>
        <w:t>视图控制器</w:t>
      </w:r>
      <w:r w:rsidR="00080B64" w:rsidRPr="0056705A">
        <w:rPr>
          <w:sz w:val="24"/>
        </w:rPr>
        <w:t>SetServerAddrVC</w:t>
      </w:r>
      <w:r w:rsidR="00080B64" w:rsidRPr="0056705A">
        <w:rPr>
          <w:sz w:val="24"/>
        </w:rPr>
        <w:t>类，</w:t>
      </w:r>
      <w:r w:rsidR="00676DA9" w:rsidRPr="0056705A">
        <w:rPr>
          <w:sz w:val="24"/>
        </w:rPr>
        <w:t>在这里可以由用户选择所属服务器地址，也可以默认恢复服务器地址为新功能测试服务器，并将所配置服务器地址存于本地数据库中，之后的所有网络请求都将基于本服务器地址进行拼接后，再与服务器交互。配置完成该网络后将进入登录阶段，在用户输入账号密码之后，将与服务器交互</w:t>
      </w:r>
      <w:r w:rsidR="006D5F95" w:rsidRPr="0056705A">
        <w:rPr>
          <w:sz w:val="24"/>
        </w:rPr>
        <w:t>判断该用户是否属于本服务器内存在的有效用户，如果不是则提示用户名密码错误，如果验证通过则会将返回的用户基本信息存于</w:t>
      </w:r>
      <w:r w:rsidR="006D5F95" w:rsidRPr="0056705A">
        <w:rPr>
          <w:sz w:val="24"/>
        </w:rPr>
        <w:t>KeyChain</w:t>
      </w:r>
      <w:r w:rsidR="006D5F95" w:rsidRPr="0056705A">
        <w:rPr>
          <w:sz w:val="24"/>
        </w:rPr>
        <w:t>中</w:t>
      </w:r>
      <w:r w:rsidR="00940DA2" w:rsidRPr="0056705A">
        <w:rPr>
          <w:sz w:val="24"/>
        </w:rPr>
        <w:t>，此时可以保证本用户的有效性，在下次不联网登录的时候用户一样可以进入系统查看本地记录，</w:t>
      </w:r>
      <w:r w:rsidR="00900D5C" w:rsidRPr="0056705A">
        <w:rPr>
          <w:sz w:val="24"/>
        </w:rPr>
        <w:t>当</w:t>
      </w:r>
      <w:r w:rsidR="00940DA2" w:rsidRPr="0056705A">
        <w:rPr>
          <w:sz w:val="24"/>
        </w:rPr>
        <w:t>用户退出</w:t>
      </w:r>
      <w:r w:rsidR="00900D5C" w:rsidRPr="0056705A">
        <w:rPr>
          <w:sz w:val="24"/>
        </w:rPr>
        <w:t>登录时则会将本地用户信息删除，用户需要重新联网验证登录。</w:t>
      </w:r>
    </w:p>
    <w:p w14:paraId="0BFD918B" w14:textId="77777777" w:rsidR="0087715B" w:rsidRPr="0056705A" w:rsidRDefault="004E79BA" w:rsidP="004E79BA">
      <w:pPr>
        <w:widowControl/>
        <w:spacing w:line="440" w:lineRule="exact"/>
        <w:ind w:firstLine="420"/>
        <w:jc w:val="left"/>
        <w:rPr>
          <w:sz w:val="24"/>
        </w:rPr>
      </w:pPr>
      <w:r w:rsidRPr="0056705A">
        <w:rPr>
          <w:sz w:val="24"/>
        </w:rPr>
        <w:t xml:space="preserve">(3) </w:t>
      </w:r>
      <w:r w:rsidR="00086817" w:rsidRPr="0056705A">
        <w:rPr>
          <w:sz w:val="24"/>
        </w:rPr>
        <w:t>个人记录页面的</w:t>
      </w:r>
      <w:r w:rsidR="00086817" w:rsidRPr="0056705A">
        <w:rPr>
          <w:sz w:val="24"/>
        </w:rPr>
        <w:t>LocalRecordVC</w:t>
      </w:r>
      <w:r w:rsidR="00086817" w:rsidRPr="0056705A">
        <w:rPr>
          <w:sz w:val="24"/>
        </w:rPr>
        <w:t>类，</w:t>
      </w:r>
      <w:r w:rsidR="00E025FF" w:rsidRPr="0056705A">
        <w:rPr>
          <w:sz w:val="24"/>
        </w:rPr>
        <w:t>当用户验证成功后由</w:t>
      </w:r>
      <w:r w:rsidR="00E025FF" w:rsidRPr="0056705A">
        <w:rPr>
          <w:sz w:val="24"/>
        </w:rPr>
        <w:t>PUSH</w:t>
      </w:r>
      <w:r w:rsidR="00E025FF" w:rsidRPr="0056705A">
        <w:rPr>
          <w:sz w:val="24"/>
        </w:rPr>
        <w:t>方式推入的系统首页面，</w:t>
      </w:r>
      <w:r w:rsidR="00C44186" w:rsidRPr="0056705A">
        <w:rPr>
          <w:sz w:val="24"/>
        </w:rPr>
        <w:t>也是整个系统整体</w:t>
      </w:r>
      <w:r w:rsidR="00C44186" w:rsidRPr="0056705A">
        <w:rPr>
          <w:sz w:val="24"/>
        </w:rPr>
        <w:t>UITabbarController</w:t>
      </w:r>
      <w:r w:rsidR="00C44186" w:rsidRPr="0056705A">
        <w:rPr>
          <w:sz w:val="24"/>
        </w:rPr>
        <w:t>的第一个</w:t>
      </w:r>
      <w:r w:rsidR="00C44186" w:rsidRPr="0056705A">
        <w:rPr>
          <w:sz w:val="24"/>
        </w:rPr>
        <w:t>TabbarItem</w:t>
      </w:r>
      <w:r w:rsidR="00C44186" w:rsidRPr="0056705A">
        <w:rPr>
          <w:sz w:val="24"/>
        </w:rPr>
        <w:t>内容，</w:t>
      </w:r>
      <w:r w:rsidR="00AA4714" w:rsidRPr="0056705A">
        <w:rPr>
          <w:sz w:val="24"/>
        </w:rPr>
        <w:t>进入后将会启动程序的定位功能，定位功能将会根据设备所处环境的实际情况由系统在</w:t>
      </w:r>
      <w:r w:rsidR="00AA4714" w:rsidRPr="0056705A">
        <w:rPr>
          <w:sz w:val="24"/>
        </w:rPr>
        <w:t>GPS</w:t>
      </w:r>
      <w:r w:rsidR="00AA4714" w:rsidRPr="0056705A">
        <w:rPr>
          <w:sz w:val="24"/>
        </w:rPr>
        <w:t>、基站和</w:t>
      </w:r>
      <w:r w:rsidR="00AA4714" w:rsidRPr="0056705A">
        <w:rPr>
          <w:sz w:val="24"/>
        </w:rPr>
        <w:t>WIFI</w:t>
      </w:r>
      <w:r w:rsidR="00AA4714" w:rsidRPr="0056705A">
        <w:rPr>
          <w:sz w:val="24"/>
        </w:rPr>
        <w:t>三者之中根据内部机制进行合理选择。</w:t>
      </w:r>
      <w:r w:rsidR="00E025FF" w:rsidRPr="0056705A">
        <w:rPr>
          <w:sz w:val="24"/>
        </w:rPr>
        <w:t>在这里面将会显示出的内容包括地理位置信息（跑马灯效果）、刷新位置信息按钮、分段器（两段分别为本地记录与网络记录）、</w:t>
      </w:r>
      <w:r w:rsidR="00D839CB" w:rsidRPr="0056705A">
        <w:rPr>
          <w:sz w:val="24"/>
        </w:rPr>
        <w:t>右边</w:t>
      </w:r>
      <w:r w:rsidR="00D839CB" w:rsidRPr="0056705A">
        <w:rPr>
          <w:sz w:val="24"/>
        </w:rPr>
        <w:t xml:space="preserve"> UIBarButtonItem</w:t>
      </w:r>
      <w:r w:rsidR="00D839CB" w:rsidRPr="0056705A">
        <w:rPr>
          <w:sz w:val="24"/>
        </w:rPr>
        <w:t>照相按钮，左边消息中心图标</w:t>
      </w:r>
      <w:r w:rsidR="00E025FF" w:rsidRPr="0056705A">
        <w:rPr>
          <w:sz w:val="24"/>
        </w:rPr>
        <w:t>，</w:t>
      </w:r>
      <w:r w:rsidR="00D839CB" w:rsidRPr="0056705A">
        <w:rPr>
          <w:sz w:val="24"/>
        </w:rPr>
        <w:t>关于消息中心将会在之后进行单独介绍。</w:t>
      </w:r>
      <w:r w:rsidR="00366F01" w:rsidRPr="0056705A">
        <w:rPr>
          <w:sz w:val="24"/>
        </w:rPr>
        <w:t>由于个人与网络</w:t>
      </w:r>
      <w:r w:rsidR="00086817" w:rsidRPr="0056705A">
        <w:rPr>
          <w:sz w:val="24"/>
        </w:rPr>
        <w:t>两种记录的显示类型是一样的，故在这里设计的时候采用一个控制器对两种记录显示进行切换</w:t>
      </w:r>
      <w:r w:rsidR="0096597D" w:rsidRPr="0056705A">
        <w:rPr>
          <w:sz w:val="24"/>
        </w:rPr>
        <w:t>，设置两种数据源，并在点击</w:t>
      </w:r>
      <w:r w:rsidR="0096597D" w:rsidRPr="0056705A">
        <w:rPr>
          <w:sz w:val="24"/>
        </w:rPr>
        <w:t>Segment</w:t>
      </w:r>
      <w:r w:rsidR="0096597D" w:rsidRPr="0056705A">
        <w:rPr>
          <w:sz w:val="24"/>
        </w:rPr>
        <w:t>的选项时，根据情况切换数据源。不过数据源的来源并不一样，本地数据来源于系统存储的数据库，而网络记录的数据源是对服务器返回数据的解析后进行处理后显示。基础界面均是展示记录时间、拍摄地点、上传者</w:t>
      </w:r>
      <w:r w:rsidR="00366F01" w:rsidRPr="0056705A">
        <w:rPr>
          <w:sz w:val="24"/>
        </w:rPr>
        <w:t>或</w:t>
      </w:r>
      <w:r w:rsidR="0096597D" w:rsidRPr="0056705A">
        <w:rPr>
          <w:sz w:val="24"/>
        </w:rPr>
        <w:t>上传状态和描述简介，以及通过代码控制的图片显示。</w:t>
      </w:r>
      <w:r w:rsidR="001A33C8" w:rsidRPr="0056705A">
        <w:rPr>
          <w:sz w:val="24"/>
        </w:rPr>
        <w:t>同时在控制器中还涉及到右上角拍照的</w:t>
      </w:r>
      <w:r w:rsidR="001A33C8" w:rsidRPr="0056705A">
        <w:rPr>
          <w:sz w:val="24"/>
        </w:rPr>
        <w:t>UIBarButtonItem</w:t>
      </w:r>
      <w:r w:rsidR="001A33C8" w:rsidRPr="0056705A">
        <w:rPr>
          <w:sz w:val="24"/>
        </w:rPr>
        <w:t>生成本地记</w:t>
      </w:r>
      <w:r w:rsidR="001A33C8" w:rsidRPr="0056705A">
        <w:rPr>
          <w:sz w:val="24"/>
        </w:rPr>
        <w:lastRenderedPageBreak/>
        <w:t>录的功能，当用户点击相机的时候，系统会自动调用相机接口，同时开启地理位置</w:t>
      </w:r>
      <w:r w:rsidR="00366F01" w:rsidRPr="0056705A">
        <w:rPr>
          <w:sz w:val="24"/>
        </w:rPr>
        <w:t>防止</w:t>
      </w:r>
      <w:r w:rsidR="001A33C8" w:rsidRPr="0056705A">
        <w:rPr>
          <w:sz w:val="24"/>
        </w:rPr>
        <w:t>地理定位造假，用户拍照完成后可以选择保存或者取消</w:t>
      </w:r>
      <w:r w:rsidR="005574F6" w:rsidRPr="0056705A">
        <w:rPr>
          <w:sz w:val="24"/>
        </w:rPr>
        <w:t>当前拍摄记录，当用户取消后可重新拍照生成记录，采用后则会将</w:t>
      </w:r>
      <w:r w:rsidR="00366F01" w:rsidRPr="0056705A">
        <w:rPr>
          <w:sz w:val="24"/>
        </w:rPr>
        <w:t>已</w:t>
      </w:r>
      <w:r w:rsidR="005574F6" w:rsidRPr="0056705A">
        <w:rPr>
          <w:sz w:val="24"/>
        </w:rPr>
        <w:t>配置完成基础信息的界面显示出来，然后由用户填写项目分组等附带信息，并选择保存在本地</w:t>
      </w:r>
      <w:r w:rsidR="00366F01" w:rsidRPr="0056705A">
        <w:rPr>
          <w:sz w:val="24"/>
        </w:rPr>
        <w:t>数据库</w:t>
      </w:r>
      <w:r w:rsidR="005574F6" w:rsidRPr="0056705A">
        <w:rPr>
          <w:sz w:val="24"/>
        </w:rPr>
        <w:t>还是直接上传到服务器，无论怎样该记录都会先保存于本地数据库中，用户可以在本地滑动某一记录的</w:t>
      </w:r>
      <w:r w:rsidR="005574F6" w:rsidRPr="0056705A">
        <w:rPr>
          <w:sz w:val="24"/>
        </w:rPr>
        <w:t>Cell</w:t>
      </w:r>
      <w:r w:rsidR="005574F6" w:rsidRPr="0056705A">
        <w:rPr>
          <w:sz w:val="24"/>
        </w:rPr>
        <w:t>，选择是删除还是保留。当用户点击网络的</w:t>
      </w:r>
      <w:r w:rsidR="005574F6" w:rsidRPr="0056705A">
        <w:rPr>
          <w:sz w:val="24"/>
        </w:rPr>
        <w:t>Segment</w:t>
      </w:r>
      <w:r w:rsidR="005574F6" w:rsidRPr="0056705A">
        <w:rPr>
          <w:sz w:val="24"/>
        </w:rPr>
        <w:t>段时，则用户可以查看自己已经上传到服务器的记录内容，并可以根据实际情况对于错误记录直接进行网络修改然后更新保存在服务器端的记录信息，方便简洁。</w:t>
      </w:r>
      <w:r w:rsidR="00491ABB" w:rsidRPr="0056705A">
        <w:rPr>
          <w:sz w:val="24"/>
        </w:rPr>
        <w:t>地理位置信息的显示将会依靠之前所提到的地理位置信息类模块设计，只需要调用已封装好的相关接口即可</w:t>
      </w:r>
      <w:r w:rsidR="008472CF" w:rsidRPr="0056705A">
        <w:rPr>
          <w:sz w:val="24"/>
        </w:rPr>
        <w:t>，用户在联网状态下随时可以手动点击来更新自己的当前位置，在无网状态下则会显示相关提示。</w:t>
      </w:r>
      <w:r w:rsidR="00B1410F" w:rsidRPr="0056705A">
        <w:rPr>
          <w:sz w:val="24"/>
        </w:rPr>
        <w:t>在本页面类配置完成并显示出来后，它还会开启新消息查询的循环访问线程，以及新版本更新查询线程的单次请求，以完成系统的登录配置过程。</w:t>
      </w:r>
      <w:r w:rsidR="00E108B0" w:rsidRPr="0056705A">
        <w:rPr>
          <w:sz w:val="24"/>
        </w:rPr>
        <w:t>另外，</w:t>
      </w:r>
      <w:r w:rsidR="00BF3214" w:rsidRPr="0056705A">
        <w:rPr>
          <w:sz w:val="24"/>
        </w:rPr>
        <w:t>网络记录部分</w:t>
      </w:r>
      <w:r w:rsidR="00E108B0" w:rsidRPr="0056705A">
        <w:rPr>
          <w:sz w:val="24"/>
        </w:rPr>
        <w:t>的</w:t>
      </w:r>
      <w:r w:rsidR="00E108B0" w:rsidRPr="0056705A">
        <w:rPr>
          <w:sz w:val="24"/>
        </w:rPr>
        <w:t>TableView</w:t>
      </w:r>
      <w:r w:rsidR="00BF3214" w:rsidRPr="0056705A">
        <w:rPr>
          <w:sz w:val="24"/>
        </w:rPr>
        <w:t>具有上下拉刷新功能</w:t>
      </w:r>
      <w:r w:rsidR="00E108B0" w:rsidRPr="0056705A">
        <w:rPr>
          <w:sz w:val="24"/>
        </w:rPr>
        <w:t>。</w:t>
      </w:r>
    </w:p>
    <w:p w14:paraId="19C52E28" w14:textId="77777777" w:rsidR="00F11F02" w:rsidRPr="0056705A" w:rsidRDefault="004E79BA" w:rsidP="004E79BA">
      <w:pPr>
        <w:widowControl/>
        <w:spacing w:line="440" w:lineRule="exact"/>
        <w:ind w:firstLine="420"/>
        <w:jc w:val="left"/>
        <w:rPr>
          <w:sz w:val="24"/>
        </w:rPr>
      </w:pPr>
      <w:r w:rsidRPr="0056705A">
        <w:rPr>
          <w:sz w:val="24"/>
        </w:rPr>
        <w:t xml:space="preserve">(4) </w:t>
      </w:r>
      <w:r w:rsidR="00B1410F" w:rsidRPr="0056705A">
        <w:rPr>
          <w:sz w:val="24"/>
        </w:rPr>
        <w:t>消息通知中心页面的</w:t>
      </w:r>
      <w:r w:rsidR="00B1410F" w:rsidRPr="0056705A">
        <w:rPr>
          <w:sz w:val="24"/>
        </w:rPr>
        <w:t>NewMessageVC</w:t>
      </w:r>
      <w:r w:rsidR="00B1410F" w:rsidRPr="0056705A">
        <w:rPr>
          <w:sz w:val="24"/>
        </w:rPr>
        <w:t>类，</w:t>
      </w:r>
      <w:r w:rsidR="00366F01" w:rsidRPr="0056705A">
        <w:rPr>
          <w:sz w:val="24"/>
        </w:rPr>
        <w:t>该视图控制器类是与</w:t>
      </w:r>
      <w:r w:rsidR="00B1410F" w:rsidRPr="0056705A">
        <w:rPr>
          <w:sz w:val="24"/>
        </w:rPr>
        <w:t>LocalRecordVC</w:t>
      </w:r>
      <w:r w:rsidR="00B1410F" w:rsidRPr="0056705A">
        <w:rPr>
          <w:sz w:val="24"/>
        </w:rPr>
        <w:t>类</w:t>
      </w:r>
      <w:r w:rsidR="00366F01" w:rsidRPr="0056705A">
        <w:rPr>
          <w:sz w:val="24"/>
        </w:rPr>
        <w:t>具</w:t>
      </w:r>
      <w:r w:rsidR="00B1410F" w:rsidRPr="0056705A">
        <w:rPr>
          <w:sz w:val="24"/>
        </w:rPr>
        <w:t>有跳转关系的类，位于个人记录的左边的消息图标样式的按钮，同时</w:t>
      </w:r>
      <w:r w:rsidR="00F11F02" w:rsidRPr="0056705A">
        <w:rPr>
          <w:sz w:val="24"/>
        </w:rPr>
        <w:t>在个人记录页面的</w:t>
      </w:r>
      <w:r w:rsidR="00F11F02" w:rsidRPr="0056705A">
        <w:rPr>
          <w:sz w:val="24"/>
        </w:rPr>
        <w:t>LocalRecordVC</w:t>
      </w:r>
      <w:r w:rsidR="00F11F02" w:rsidRPr="0056705A">
        <w:rPr>
          <w:sz w:val="24"/>
        </w:rPr>
        <w:t>类中会持续开启新消息查询线程，时间间隔可以自行改变，暂定为</w:t>
      </w:r>
      <w:r w:rsidR="00F11F02" w:rsidRPr="0056705A">
        <w:rPr>
          <w:sz w:val="24"/>
        </w:rPr>
        <w:t>300</w:t>
      </w:r>
      <w:r w:rsidR="00F11F02" w:rsidRPr="0056705A">
        <w:rPr>
          <w:sz w:val="24"/>
        </w:rPr>
        <w:t>秒一次询问。当有新公告或者新消息出现时，则会进行相</w:t>
      </w:r>
      <w:r w:rsidR="00366F01" w:rsidRPr="0056705A">
        <w:rPr>
          <w:sz w:val="24"/>
        </w:rPr>
        <w:t>应提示，在这里是针对新消息，所以消息图标会变成带有新消息红点的</w:t>
      </w:r>
      <w:r w:rsidR="00F11F02" w:rsidRPr="0056705A">
        <w:rPr>
          <w:sz w:val="24"/>
        </w:rPr>
        <w:t>状态。当用户点击</w:t>
      </w:r>
      <w:r w:rsidR="00844075" w:rsidRPr="0056705A">
        <w:rPr>
          <w:sz w:val="24"/>
        </w:rPr>
        <w:t>消息中心的时候会以</w:t>
      </w:r>
      <w:r w:rsidR="00844075" w:rsidRPr="0056705A">
        <w:rPr>
          <w:sz w:val="24"/>
        </w:rPr>
        <w:t>Modal</w:t>
      </w:r>
      <w:r w:rsidR="00844075" w:rsidRPr="0056705A">
        <w:rPr>
          <w:sz w:val="24"/>
        </w:rPr>
        <w:t>形式跳转入新消息界面</w:t>
      </w:r>
      <w:r w:rsidR="00F11F02" w:rsidRPr="0056705A">
        <w:rPr>
          <w:sz w:val="24"/>
        </w:rPr>
        <w:t>，</w:t>
      </w:r>
      <w:r w:rsidR="00844075" w:rsidRPr="0056705A">
        <w:rPr>
          <w:sz w:val="24"/>
        </w:rPr>
        <w:t>并</w:t>
      </w:r>
      <w:r w:rsidR="00F11F02" w:rsidRPr="0056705A">
        <w:rPr>
          <w:sz w:val="24"/>
        </w:rPr>
        <w:t>根据用户信息与服务器进行交互，获取到与自己相关的未读消息，并按照本地记录与网络</w:t>
      </w:r>
      <w:r w:rsidR="00844075" w:rsidRPr="0056705A">
        <w:rPr>
          <w:sz w:val="24"/>
        </w:rPr>
        <w:t>记录</w:t>
      </w:r>
      <w:r w:rsidR="00F11F02" w:rsidRPr="0056705A">
        <w:rPr>
          <w:sz w:val="24"/>
        </w:rPr>
        <w:t>的一样形式</w:t>
      </w:r>
      <w:r w:rsidR="00366F01" w:rsidRPr="0056705A">
        <w:rPr>
          <w:sz w:val="24"/>
        </w:rPr>
        <w:t>加载到</w:t>
      </w:r>
      <w:r w:rsidR="00844075" w:rsidRPr="0056705A">
        <w:rPr>
          <w:sz w:val="24"/>
        </w:rPr>
        <w:t>自己的</w:t>
      </w:r>
      <w:r w:rsidR="00844075" w:rsidRPr="0056705A">
        <w:rPr>
          <w:sz w:val="24"/>
        </w:rPr>
        <w:t>TableView</w:t>
      </w:r>
      <w:r w:rsidR="00366F01" w:rsidRPr="0056705A">
        <w:rPr>
          <w:sz w:val="24"/>
        </w:rPr>
        <w:t>上面</w:t>
      </w:r>
      <w:r w:rsidR="00844075" w:rsidRPr="0056705A">
        <w:rPr>
          <w:sz w:val="24"/>
        </w:rPr>
        <w:t>将它们</w:t>
      </w:r>
      <w:r w:rsidR="00F11F02" w:rsidRPr="0056705A">
        <w:rPr>
          <w:sz w:val="24"/>
        </w:rPr>
        <w:t>显示</w:t>
      </w:r>
      <w:r w:rsidR="00844075" w:rsidRPr="0056705A">
        <w:rPr>
          <w:sz w:val="24"/>
        </w:rPr>
        <w:t>出来，便于用户查看，当用户从本页面以</w:t>
      </w:r>
      <w:r w:rsidR="00844075" w:rsidRPr="0056705A">
        <w:rPr>
          <w:sz w:val="24"/>
        </w:rPr>
        <w:t>Dismiss</w:t>
      </w:r>
      <w:r w:rsidR="00844075" w:rsidRPr="0056705A">
        <w:rPr>
          <w:sz w:val="24"/>
        </w:rPr>
        <w:t>的形式退出的时候，会再次与服务器进行交互，将与之相关的已读新消息记录全部清除，这样在断网或者用户没有退出该界面之前，都不会出现未读消息丢失的情况，是最为合理的实现逻辑。</w:t>
      </w:r>
    </w:p>
    <w:p w14:paraId="3C8871E6" w14:textId="77777777" w:rsidR="00FB261A" w:rsidRPr="0056705A" w:rsidRDefault="004E79BA" w:rsidP="004E79BA">
      <w:pPr>
        <w:widowControl/>
        <w:spacing w:line="440" w:lineRule="exact"/>
        <w:ind w:firstLine="420"/>
        <w:jc w:val="left"/>
        <w:rPr>
          <w:sz w:val="24"/>
        </w:rPr>
      </w:pPr>
      <w:r w:rsidRPr="0056705A">
        <w:rPr>
          <w:sz w:val="24"/>
        </w:rPr>
        <w:t xml:space="preserve">(5) </w:t>
      </w:r>
      <w:r w:rsidR="00C44186" w:rsidRPr="0056705A">
        <w:rPr>
          <w:sz w:val="24"/>
        </w:rPr>
        <w:t>团队效率页面的</w:t>
      </w:r>
      <w:r w:rsidR="00C44186" w:rsidRPr="0056705A">
        <w:rPr>
          <w:sz w:val="24"/>
        </w:rPr>
        <w:t>MonitorRecordVC</w:t>
      </w:r>
      <w:r w:rsidR="00C44186" w:rsidRPr="0056705A">
        <w:rPr>
          <w:sz w:val="24"/>
        </w:rPr>
        <w:t>类，</w:t>
      </w:r>
      <w:r w:rsidR="004E4D23" w:rsidRPr="0056705A">
        <w:rPr>
          <w:sz w:val="24"/>
        </w:rPr>
        <w:t>在本页面将会</w:t>
      </w:r>
      <w:r w:rsidR="005323E5" w:rsidRPr="0056705A">
        <w:rPr>
          <w:sz w:val="24"/>
        </w:rPr>
        <w:t>显示日常记录与某人记录的</w:t>
      </w:r>
      <w:r w:rsidR="005323E5" w:rsidRPr="0056705A">
        <w:rPr>
          <w:sz w:val="24"/>
        </w:rPr>
        <w:t>Segment</w:t>
      </w:r>
      <w:r w:rsidR="005323E5" w:rsidRPr="0056705A">
        <w:rPr>
          <w:sz w:val="24"/>
        </w:rPr>
        <w:t>分段器，同时</w:t>
      </w:r>
      <w:r w:rsidR="005323E5" w:rsidRPr="0056705A">
        <w:rPr>
          <w:sz w:val="24"/>
        </w:rPr>
        <w:t>NavigationController</w:t>
      </w:r>
      <w:r w:rsidR="005323E5" w:rsidRPr="0056705A">
        <w:rPr>
          <w:sz w:val="24"/>
        </w:rPr>
        <w:t>的</w:t>
      </w:r>
      <w:r w:rsidR="005323E5" w:rsidRPr="0056705A">
        <w:rPr>
          <w:sz w:val="24"/>
        </w:rPr>
        <w:t>RightBarButtonItem</w:t>
      </w:r>
      <w:r w:rsidR="005323E5" w:rsidRPr="0056705A">
        <w:rPr>
          <w:sz w:val="24"/>
        </w:rPr>
        <w:t>是日期查找</w:t>
      </w:r>
      <w:r w:rsidR="001434CD" w:rsidRPr="0056705A">
        <w:rPr>
          <w:sz w:val="24"/>
        </w:rPr>
        <w:t>功能，其属于</w:t>
      </w:r>
      <w:r w:rsidR="00A84454" w:rsidRPr="0056705A">
        <w:rPr>
          <w:sz w:val="24"/>
        </w:rPr>
        <w:t>另一个</w:t>
      </w:r>
      <w:r w:rsidR="00E45C66" w:rsidRPr="0056705A">
        <w:rPr>
          <w:sz w:val="24"/>
        </w:rPr>
        <w:t>页面</w:t>
      </w:r>
      <w:r w:rsidR="00E45C66" w:rsidRPr="0056705A">
        <w:rPr>
          <w:sz w:val="24"/>
        </w:rPr>
        <w:t>Dat</w:t>
      </w:r>
      <w:r w:rsidR="00A84454" w:rsidRPr="0056705A">
        <w:rPr>
          <w:sz w:val="24"/>
        </w:rPr>
        <w:t>ePickerViewController</w:t>
      </w:r>
      <w:r w:rsidR="00E45C66" w:rsidRPr="0056705A">
        <w:rPr>
          <w:sz w:val="24"/>
        </w:rPr>
        <w:t>类，该控制器上安放了一个系统原生的</w:t>
      </w:r>
      <w:r w:rsidR="00E45C66" w:rsidRPr="0056705A">
        <w:rPr>
          <w:sz w:val="24"/>
        </w:rPr>
        <w:t>DatePicker</w:t>
      </w:r>
      <w:r w:rsidR="00E45C66" w:rsidRPr="0056705A">
        <w:rPr>
          <w:sz w:val="24"/>
        </w:rPr>
        <w:t>控件，当用户以</w:t>
      </w:r>
      <w:r w:rsidR="00E45C66" w:rsidRPr="0056705A">
        <w:rPr>
          <w:sz w:val="24"/>
        </w:rPr>
        <w:t>PUSH</w:t>
      </w:r>
      <w:r w:rsidR="00E45C66" w:rsidRPr="0056705A">
        <w:rPr>
          <w:sz w:val="24"/>
        </w:rPr>
        <w:t>形式进入该界面时候，根据自己搜索日期选择完成后会自动</w:t>
      </w:r>
      <w:r w:rsidR="00E45C66" w:rsidRPr="0056705A">
        <w:rPr>
          <w:sz w:val="24"/>
        </w:rPr>
        <w:t>POP</w:t>
      </w:r>
      <w:r w:rsidR="00E45C66" w:rsidRPr="0056705A">
        <w:rPr>
          <w:sz w:val="24"/>
        </w:rPr>
        <w:t>出该页面，回到</w:t>
      </w:r>
      <w:r w:rsidR="00E45C66" w:rsidRPr="0056705A">
        <w:rPr>
          <w:sz w:val="24"/>
        </w:rPr>
        <w:t>TbaleView</w:t>
      </w:r>
      <w:r w:rsidR="00E45C66" w:rsidRPr="0056705A">
        <w:rPr>
          <w:sz w:val="24"/>
        </w:rPr>
        <w:t>界面并显示该日期的所有可见记录，如果没有记录项则会弹出提示。</w:t>
      </w:r>
      <w:r w:rsidR="00BF3214" w:rsidRPr="0056705A">
        <w:rPr>
          <w:sz w:val="24"/>
        </w:rPr>
        <w:t>在本界面的</w:t>
      </w:r>
      <w:r w:rsidR="00BF3214" w:rsidRPr="0056705A">
        <w:rPr>
          <w:sz w:val="24"/>
        </w:rPr>
        <w:t>Segment</w:t>
      </w:r>
      <w:r w:rsidR="006D4A60" w:rsidRPr="0056705A">
        <w:rPr>
          <w:sz w:val="24"/>
        </w:rPr>
        <w:t>分段器采用另一种方式控制页面，每次点击将会直接跳转到新的页面控制器类，两个控制器分别是</w:t>
      </w:r>
      <w:r w:rsidR="006D4A60" w:rsidRPr="0056705A">
        <w:rPr>
          <w:sz w:val="24"/>
        </w:rPr>
        <w:t>MonitorTableViewController</w:t>
      </w:r>
      <w:r w:rsidR="006D4A60" w:rsidRPr="0056705A">
        <w:rPr>
          <w:sz w:val="24"/>
        </w:rPr>
        <w:lastRenderedPageBreak/>
        <w:t>类与</w:t>
      </w:r>
      <w:r w:rsidR="006D4A60" w:rsidRPr="0056705A">
        <w:rPr>
          <w:sz w:val="24"/>
        </w:rPr>
        <w:t>MonitorSomeOneTableViewController</w:t>
      </w:r>
      <w:r w:rsidR="006D4A60" w:rsidRPr="0056705A">
        <w:rPr>
          <w:sz w:val="24"/>
        </w:rPr>
        <w:t>类，这两者分别控制日常记录与某人记录，并且各自具有自己的</w:t>
      </w:r>
      <w:r w:rsidR="006D4A60" w:rsidRPr="0056705A">
        <w:rPr>
          <w:sz w:val="24"/>
        </w:rPr>
        <w:t>TableView</w:t>
      </w:r>
      <w:r w:rsidR="00366F01" w:rsidRPr="0056705A">
        <w:rPr>
          <w:sz w:val="24"/>
        </w:rPr>
        <w:t>，完全分离控制显示，日常记录显示的是对我可见的所有人</w:t>
      </w:r>
      <w:r w:rsidR="006D4A60" w:rsidRPr="0056705A">
        <w:rPr>
          <w:sz w:val="24"/>
        </w:rPr>
        <w:t>按时间逆序排列的记录项，而某人记录则是获取到所有对我可见的人列表，然后用户可以按照自己意愿来选取可见用户进行查看，这里附带一层跳转关系，到新的系统界面，由页面控制器类</w:t>
      </w:r>
      <w:r w:rsidR="006D4A60" w:rsidRPr="0056705A">
        <w:rPr>
          <w:sz w:val="24"/>
        </w:rPr>
        <w:t>SomeOneViewController</w:t>
      </w:r>
      <w:r w:rsidR="006D4A60" w:rsidRPr="0056705A">
        <w:rPr>
          <w:sz w:val="24"/>
        </w:rPr>
        <w:t>来进行控制显示，同样是记录列表形式显示，且本页面的所有</w:t>
      </w:r>
      <w:r w:rsidR="000756D3" w:rsidRPr="0056705A">
        <w:rPr>
          <w:sz w:val="24"/>
        </w:rPr>
        <w:t>TableView</w:t>
      </w:r>
      <w:r w:rsidR="001D4DBE" w:rsidRPr="0056705A">
        <w:rPr>
          <w:sz w:val="24"/>
        </w:rPr>
        <w:t>均设置由上下拉刷新功能，方便用户使用。</w:t>
      </w:r>
    </w:p>
    <w:p w14:paraId="59865553" w14:textId="77777777" w:rsidR="004E4D23" w:rsidRPr="0056705A" w:rsidRDefault="004E79BA" w:rsidP="004E79BA">
      <w:pPr>
        <w:widowControl/>
        <w:spacing w:line="440" w:lineRule="exact"/>
        <w:ind w:firstLine="420"/>
        <w:jc w:val="left"/>
        <w:rPr>
          <w:sz w:val="24"/>
        </w:rPr>
      </w:pPr>
      <w:r w:rsidRPr="0056705A">
        <w:rPr>
          <w:sz w:val="24"/>
        </w:rPr>
        <w:t xml:space="preserve">(6) </w:t>
      </w:r>
      <w:r w:rsidR="008B2C47" w:rsidRPr="0056705A">
        <w:rPr>
          <w:sz w:val="24"/>
        </w:rPr>
        <w:t>以上所介绍的视图控制器类内部都会有至少一个</w:t>
      </w:r>
      <w:r w:rsidR="008B2C47" w:rsidRPr="0056705A">
        <w:rPr>
          <w:sz w:val="24"/>
        </w:rPr>
        <w:t>TableView</w:t>
      </w:r>
      <w:r w:rsidR="008B2C47" w:rsidRPr="0056705A">
        <w:rPr>
          <w:sz w:val="24"/>
        </w:rPr>
        <w:t>来显示相关日报记录，而点击这些</w:t>
      </w:r>
      <w:r w:rsidR="008B2C47" w:rsidRPr="0056705A">
        <w:rPr>
          <w:sz w:val="24"/>
        </w:rPr>
        <w:t>TableView</w:t>
      </w:r>
      <w:r w:rsidR="008B2C47" w:rsidRPr="0056705A">
        <w:rPr>
          <w:sz w:val="24"/>
        </w:rPr>
        <w:t>的每个</w:t>
      </w:r>
      <w:r w:rsidR="008B2C47" w:rsidRPr="0056705A">
        <w:rPr>
          <w:sz w:val="24"/>
        </w:rPr>
        <w:t>Cell</w:t>
      </w:r>
      <w:r w:rsidR="008B2C47" w:rsidRPr="0056705A">
        <w:rPr>
          <w:sz w:val="24"/>
        </w:rPr>
        <w:t>后都将会进入到详细信息界面，而这个页面由</w:t>
      </w:r>
      <w:r w:rsidR="008B2C47" w:rsidRPr="0056705A">
        <w:rPr>
          <w:sz w:val="24"/>
        </w:rPr>
        <w:t>PhotoDetailsVC</w:t>
      </w:r>
      <w:r w:rsidR="008B2C47" w:rsidRPr="0056705A">
        <w:rPr>
          <w:sz w:val="24"/>
        </w:rPr>
        <w:t>类来进行控制显示，当由不同页面跳转到这一个界面的时候需要根据实际情况显示不同内容，所以相对而言，这个页面的设置</w:t>
      </w:r>
      <w:r w:rsidR="002150EA" w:rsidRPr="0056705A">
        <w:rPr>
          <w:sz w:val="24"/>
        </w:rPr>
        <w:t>逻辑最为复杂，所以在此会尽可能的简单描述该页面的逻辑处理过程。该页面会显示的内容包括照片记录（可点击放缩）、记录产生时间、记录产生地点、记录组别、记录标题、记录的工作描述，以及该记录具有的评论信息列表，同时还具有右上角的审核批示按钮，这个功能点将在之后介绍。当用户是从本地界面进入的时候，页面会按照</w:t>
      </w:r>
      <w:r w:rsidR="00DA369F" w:rsidRPr="0056705A">
        <w:rPr>
          <w:sz w:val="24"/>
        </w:rPr>
        <w:t>本地记录详细信息形式显示，隐藏审核批示功能，</w:t>
      </w:r>
      <w:r w:rsidR="00E31A09" w:rsidRPr="0056705A">
        <w:rPr>
          <w:sz w:val="24"/>
        </w:rPr>
        <w:t>因为本地记录不需要被评论，</w:t>
      </w:r>
      <w:r w:rsidR="00DA369F" w:rsidRPr="0056705A">
        <w:rPr>
          <w:sz w:val="24"/>
        </w:rPr>
        <w:t>若该记录</w:t>
      </w:r>
      <w:r w:rsidR="00366F01" w:rsidRPr="0056705A">
        <w:rPr>
          <w:sz w:val="24"/>
        </w:rPr>
        <w:t>处于</w:t>
      </w:r>
      <w:r w:rsidR="00DA369F" w:rsidRPr="0056705A">
        <w:rPr>
          <w:sz w:val="24"/>
        </w:rPr>
        <w:t>已上传</w:t>
      </w:r>
      <w:r w:rsidR="00366F01" w:rsidRPr="0056705A">
        <w:rPr>
          <w:sz w:val="24"/>
        </w:rPr>
        <w:t>状态的话，</w:t>
      </w:r>
      <w:r w:rsidR="00DA369F" w:rsidRPr="0056705A">
        <w:rPr>
          <w:sz w:val="24"/>
        </w:rPr>
        <w:t>还需要隐藏上传按钮</w:t>
      </w:r>
      <w:r w:rsidR="00DA369F" w:rsidRPr="0056705A">
        <w:rPr>
          <w:sz w:val="24"/>
        </w:rPr>
        <w:t>uploadOrChange</w:t>
      </w:r>
      <w:r w:rsidR="00DA369F" w:rsidRPr="0056705A">
        <w:rPr>
          <w:sz w:val="24"/>
        </w:rPr>
        <w:t>功能，否则显示该按钮功能，使得用户可以上传保存在本地的日报记录。当用户是从网络界面进入的时候，需要去服务器请求评论列表，如果存在则加载到页面上面显示，其余的功能均可显示，附带信息等可进行重新编辑，然后修改上传。当用户从其他界面，如新消息记录、日常记录、某人记录或者日期查找等页面进入的时候，</w:t>
      </w:r>
      <w:r w:rsidR="00E31A09" w:rsidRPr="0056705A">
        <w:rPr>
          <w:sz w:val="24"/>
        </w:rPr>
        <w:t>因为是面对别的用户的记录，所以该用户没有权限更改，故</w:t>
      </w:r>
      <w:r w:rsidR="00DA369F" w:rsidRPr="0056705A">
        <w:rPr>
          <w:sz w:val="24"/>
        </w:rPr>
        <w:t>需要将所有附带信息内容设置为不可编辑，同时隐藏修改</w:t>
      </w:r>
      <w:r w:rsidR="00366F01" w:rsidRPr="0056705A">
        <w:rPr>
          <w:sz w:val="24"/>
        </w:rPr>
        <w:t>或</w:t>
      </w:r>
      <w:r w:rsidR="00DA369F" w:rsidRPr="0056705A">
        <w:rPr>
          <w:sz w:val="24"/>
        </w:rPr>
        <w:t>上传按钮，显示评论列表。</w:t>
      </w:r>
    </w:p>
    <w:p w14:paraId="11844A04" w14:textId="77777777" w:rsidR="00037819" w:rsidRPr="0056705A" w:rsidRDefault="004E79BA" w:rsidP="004E79BA">
      <w:pPr>
        <w:widowControl/>
        <w:spacing w:line="440" w:lineRule="exact"/>
        <w:ind w:firstLine="420"/>
        <w:jc w:val="left"/>
        <w:rPr>
          <w:sz w:val="24"/>
        </w:rPr>
      </w:pPr>
      <w:r w:rsidRPr="0056705A">
        <w:rPr>
          <w:sz w:val="24"/>
        </w:rPr>
        <w:t xml:space="preserve">(7) </w:t>
      </w:r>
      <w:r w:rsidR="00037819" w:rsidRPr="0056705A">
        <w:rPr>
          <w:sz w:val="24"/>
        </w:rPr>
        <w:t>审核批示页面的</w:t>
      </w:r>
      <w:r w:rsidR="00037819" w:rsidRPr="0056705A">
        <w:rPr>
          <w:sz w:val="24"/>
        </w:rPr>
        <w:t>AddReplyVC</w:t>
      </w:r>
      <w:r w:rsidR="00037819" w:rsidRPr="0056705A">
        <w:rPr>
          <w:sz w:val="24"/>
        </w:rPr>
        <w:t>类，本页面按照逻辑关系需要附带在由控制器类</w:t>
      </w:r>
      <w:r w:rsidR="00037819" w:rsidRPr="0056705A">
        <w:rPr>
          <w:sz w:val="24"/>
        </w:rPr>
        <w:t>PhotoDetailsVC</w:t>
      </w:r>
      <w:r w:rsidR="00037819" w:rsidRPr="0056705A">
        <w:rPr>
          <w:sz w:val="24"/>
        </w:rPr>
        <w:t>来管理的详细信息界面，当用户点击之后进入，添加完成评论</w:t>
      </w:r>
      <w:r w:rsidR="00D858EF" w:rsidRPr="0056705A">
        <w:rPr>
          <w:sz w:val="24"/>
        </w:rPr>
        <w:t>并与服务器交互成功</w:t>
      </w:r>
      <w:r w:rsidR="00037819" w:rsidRPr="0056705A">
        <w:rPr>
          <w:sz w:val="24"/>
        </w:rPr>
        <w:t>后会自动以</w:t>
      </w:r>
      <w:r w:rsidR="00037819" w:rsidRPr="0056705A">
        <w:rPr>
          <w:sz w:val="24"/>
        </w:rPr>
        <w:t>POP</w:t>
      </w:r>
      <w:r w:rsidR="00037819" w:rsidRPr="0056705A">
        <w:rPr>
          <w:sz w:val="24"/>
        </w:rPr>
        <w:t>方式退出</w:t>
      </w:r>
      <w:r w:rsidR="00D858EF" w:rsidRPr="0056705A">
        <w:rPr>
          <w:sz w:val="24"/>
        </w:rPr>
        <w:t>该页面，同时更新详细信息页面的评论列表</w:t>
      </w:r>
      <w:r w:rsidR="00221917" w:rsidRPr="0056705A">
        <w:rPr>
          <w:sz w:val="24"/>
        </w:rPr>
        <w:t>，评论列表默认按照时间逆序显示，即最新的评论记录将会显示在</w:t>
      </w:r>
      <w:r w:rsidR="00B00616" w:rsidRPr="0056705A">
        <w:rPr>
          <w:sz w:val="24"/>
        </w:rPr>
        <w:t>评论</w:t>
      </w:r>
      <w:r w:rsidR="00221917" w:rsidRPr="0056705A">
        <w:rPr>
          <w:sz w:val="24"/>
        </w:rPr>
        <w:t>列表的最顶端。</w:t>
      </w:r>
    </w:p>
    <w:p w14:paraId="1B182E68" w14:textId="77777777" w:rsidR="004E4D23" w:rsidRPr="0056705A" w:rsidRDefault="004E79BA" w:rsidP="004E79BA">
      <w:pPr>
        <w:widowControl/>
        <w:spacing w:line="440" w:lineRule="exact"/>
        <w:ind w:firstLine="420"/>
        <w:jc w:val="left"/>
        <w:rPr>
          <w:sz w:val="24"/>
        </w:rPr>
      </w:pPr>
      <w:r w:rsidRPr="0056705A">
        <w:rPr>
          <w:sz w:val="24"/>
        </w:rPr>
        <w:t xml:space="preserve">(8) </w:t>
      </w:r>
      <w:r w:rsidR="00314982" w:rsidRPr="0056705A">
        <w:rPr>
          <w:sz w:val="24"/>
        </w:rPr>
        <w:t>财务管理的</w:t>
      </w:r>
      <w:r w:rsidR="00314982" w:rsidRPr="0056705A">
        <w:rPr>
          <w:sz w:val="24"/>
        </w:rPr>
        <w:t>FinancialVC</w:t>
      </w:r>
      <w:r w:rsidR="00314982" w:rsidRPr="0056705A">
        <w:rPr>
          <w:sz w:val="24"/>
        </w:rPr>
        <w:t>类，本页面将会按照项目与财务类型对财务记录进行显示，</w:t>
      </w:r>
      <w:r w:rsidR="00B00616" w:rsidRPr="0056705A">
        <w:rPr>
          <w:sz w:val="24"/>
        </w:rPr>
        <w:t>不过</w:t>
      </w:r>
      <w:r w:rsidR="00314982" w:rsidRPr="0056705A">
        <w:rPr>
          <w:sz w:val="24"/>
        </w:rPr>
        <w:t>只显示</w:t>
      </w:r>
      <w:r w:rsidR="00B00616" w:rsidRPr="0056705A">
        <w:rPr>
          <w:sz w:val="24"/>
        </w:rPr>
        <w:t>对用户</w:t>
      </w:r>
      <w:r w:rsidR="00314982" w:rsidRPr="0056705A">
        <w:rPr>
          <w:sz w:val="24"/>
        </w:rPr>
        <w:t>可见</w:t>
      </w:r>
      <w:r w:rsidR="00B00616" w:rsidRPr="0056705A">
        <w:rPr>
          <w:sz w:val="24"/>
        </w:rPr>
        <w:t>的</w:t>
      </w:r>
      <w:r w:rsidR="00314982" w:rsidRPr="0056705A">
        <w:rPr>
          <w:sz w:val="24"/>
        </w:rPr>
        <w:t>财务记录，并且财务记录会限制客户端可显示数目，为了保证系统的性能，所有过早的财务记录可以在</w:t>
      </w:r>
      <w:r w:rsidR="00314982" w:rsidRPr="0056705A">
        <w:rPr>
          <w:sz w:val="24"/>
        </w:rPr>
        <w:t>WEB</w:t>
      </w:r>
      <w:r w:rsidR="00314982" w:rsidRPr="0056705A">
        <w:rPr>
          <w:sz w:val="24"/>
        </w:rPr>
        <w:t>端进行访问查看，本功能可以在</w:t>
      </w:r>
      <w:r w:rsidR="00314982" w:rsidRPr="0056705A">
        <w:rPr>
          <w:sz w:val="24"/>
        </w:rPr>
        <w:t>WEB</w:t>
      </w:r>
      <w:r w:rsidR="00314982" w:rsidRPr="0056705A">
        <w:rPr>
          <w:sz w:val="24"/>
        </w:rPr>
        <w:t>端进行记录数设置。用户在选择项目名称与财务类型的时候，同时系统会与服务器进行交互，显示出相应的财务预算与余额，并且根据与财务花费警戒线数值作比</w:t>
      </w:r>
      <w:r w:rsidR="00314982" w:rsidRPr="0056705A">
        <w:rPr>
          <w:sz w:val="24"/>
        </w:rPr>
        <w:lastRenderedPageBreak/>
        <w:t>较，超过警戒线将会对用户做出提示，</w:t>
      </w:r>
      <w:r w:rsidR="00AF32FA" w:rsidRPr="0056705A">
        <w:rPr>
          <w:sz w:val="24"/>
        </w:rPr>
        <w:t>并将余额一项</w:t>
      </w:r>
      <w:r w:rsidR="00314982" w:rsidRPr="0056705A">
        <w:rPr>
          <w:sz w:val="24"/>
        </w:rPr>
        <w:t>标红</w:t>
      </w:r>
      <w:r w:rsidR="000D0831" w:rsidRPr="0056705A">
        <w:rPr>
          <w:sz w:val="24"/>
        </w:rPr>
        <w:t>显示</w:t>
      </w:r>
      <w:r w:rsidR="00314982" w:rsidRPr="0056705A">
        <w:rPr>
          <w:sz w:val="24"/>
        </w:rPr>
        <w:t>。当用户点击财务记录的简介后可以进入到财务的详细信息页面，由控制器类</w:t>
      </w:r>
      <w:r w:rsidR="00314982" w:rsidRPr="0056705A">
        <w:rPr>
          <w:sz w:val="24"/>
        </w:rPr>
        <w:t>FinancialRecord</w:t>
      </w:r>
      <w:r w:rsidR="00314982" w:rsidRPr="0056705A">
        <w:rPr>
          <w:sz w:val="24"/>
        </w:rPr>
        <w:t>来管理，并显示该条财务记录的详细信息</w:t>
      </w:r>
      <w:r w:rsidR="00EE1EC4" w:rsidRPr="0056705A">
        <w:rPr>
          <w:sz w:val="24"/>
        </w:rPr>
        <w:t>，当然所有显示项</w:t>
      </w:r>
      <w:r w:rsidR="00AF32FA" w:rsidRPr="0056705A">
        <w:rPr>
          <w:sz w:val="24"/>
        </w:rPr>
        <w:t>均</w:t>
      </w:r>
      <w:r w:rsidR="00EE1EC4" w:rsidRPr="0056705A">
        <w:rPr>
          <w:sz w:val="24"/>
        </w:rPr>
        <w:t>不可编辑</w:t>
      </w:r>
      <w:r w:rsidR="00314982" w:rsidRPr="0056705A">
        <w:rPr>
          <w:sz w:val="24"/>
        </w:rPr>
        <w:t>。</w:t>
      </w:r>
      <w:r w:rsidR="005F4E32" w:rsidRPr="0056705A">
        <w:rPr>
          <w:sz w:val="24"/>
        </w:rPr>
        <w:t>财务列表同样具有上下拉</w:t>
      </w:r>
      <w:r w:rsidR="00EE1EC4" w:rsidRPr="0056705A">
        <w:rPr>
          <w:sz w:val="24"/>
        </w:rPr>
        <w:t>刷新功能，方便用户查看更多内容。</w:t>
      </w:r>
    </w:p>
    <w:p w14:paraId="09B9130B" w14:textId="77777777" w:rsidR="00314982" w:rsidRPr="0056705A" w:rsidRDefault="004E79BA" w:rsidP="004E79BA">
      <w:pPr>
        <w:widowControl/>
        <w:spacing w:line="440" w:lineRule="exact"/>
        <w:ind w:firstLine="420"/>
        <w:jc w:val="left"/>
        <w:rPr>
          <w:sz w:val="24"/>
        </w:rPr>
      </w:pPr>
      <w:r w:rsidRPr="0056705A">
        <w:rPr>
          <w:sz w:val="24"/>
        </w:rPr>
        <w:t xml:space="preserve">(9) </w:t>
      </w:r>
      <w:r w:rsidR="00064DB3" w:rsidRPr="0056705A">
        <w:rPr>
          <w:sz w:val="24"/>
        </w:rPr>
        <w:t>在财务记录界面中，右上角的</w:t>
      </w:r>
      <w:r w:rsidR="00064DB3" w:rsidRPr="0056705A">
        <w:rPr>
          <w:sz w:val="24"/>
        </w:rPr>
        <w:t>UIBarButtonItem</w:t>
      </w:r>
      <w:r w:rsidR="00EE1EC4" w:rsidRPr="0056705A">
        <w:rPr>
          <w:sz w:val="24"/>
        </w:rPr>
        <w:t>是添加财务记录的功能按钮，当用户想要添加财务记录的时候，需要在跳转之前进行判断，如果当前项目已完结则提示用户不可添加新的财务记录，否则可以让用户跳转到由</w:t>
      </w:r>
      <w:r w:rsidR="00FC6993" w:rsidRPr="0056705A">
        <w:rPr>
          <w:sz w:val="24"/>
        </w:rPr>
        <w:t>页面控制器类</w:t>
      </w:r>
      <w:r w:rsidR="00FC6993" w:rsidRPr="0056705A">
        <w:rPr>
          <w:sz w:val="24"/>
        </w:rPr>
        <w:t>AddFinancialRecordVC</w:t>
      </w:r>
      <w:r w:rsidR="00EE1EC4" w:rsidRPr="0056705A">
        <w:rPr>
          <w:sz w:val="24"/>
        </w:rPr>
        <w:t>管理的</w:t>
      </w:r>
      <w:r w:rsidR="0080687D" w:rsidRPr="0056705A">
        <w:rPr>
          <w:sz w:val="24"/>
        </w:rPr>
        <w:t>添加</w:t>
      </w:r>
      <w:r w:rsidR="00EE1EC4" w:rsidRPr="0056705A">
        <w:rPr>
          <w:sz w:val="24"/>
        </w:rPr>
        <w:t>财务信息界面，并可以编辑，用户必须添加全部必要信息后才可以与服务器交互，成功后会跳转回到财务界面，同时刷新财务界面，显示新纪录项</w:t>
      </w:r>
      <w:r w:rsidR="0091720F" w:rsidRPr="0056705A">
        <w:rPr>
          <w:sz w:val="24"/>
        </w:rPr>
        <w:t>。</w:t>
      </w:r>
    </w:p>
    <w:p w14:paraId="1C1C3682" w14:textId="77777777" w:rsidR="0091720F" w:rsidRPr="0056705A" w:rsidRDefault="004E79BA" w:rsidP="004E79BA">
      <w:pPr>
        <w:widowControl/>
        <w:spacing w:line="440" w:lineRule="exact"/>
        <w:ind w:firstLine="420"/>
        <w:jc w:val="left"/>
        <w:rPr>
          <w:sz w:val="24"/>
        </w:rPr>
      </w:pPr>
      <w:r w:rsidRPr="0056705A">
        <w:rPr>
          <w:sz w:val="24"/>
        </w:rPr>
        <w:t xml:space="preserve">(10) </w:t>
      </w:r>
      <w:r w:rsidR="009270D2" w:rsidRPr="0056705A">
        <w:rPr>
          <w:sz w:val="24"/>
        </w:rPr>
        <w:t>我的设置</w:t>
      </w:r>
      <w:r w:rsidR="00E6121A" w:rsidRPr="0056705A">
        <w:rPr>
          <w:sz w:val="24"/>
        </w:rPr>
        <w:t>页面</w:t>
      </w:r>
      <w:r w:rsidR="009270D2" w:rsidRPr="0056705A">
        <w:rPr>
          <w:sz w:val="24"/>
        </w:rPr>
        <w:t>的</w:t>
      </w:r>
      <w:r w:rsidR="009270D2" w:rsidRPr="0056705A">
        <w:rPr>
          <w:sz w:val="24"/>
        </w:rPr>
        <w:t>MoreOpVC</w:t>
      </w:r>
      <w:r w:rsidR="009270D2" w:rsidRPr="0056705A">
        <w:rPr>
          <w:sz w:val="24"/>
        </w:rPr>
        <w:t>类，里面由一个</w:t>
      </w:r>
      <w:r w:rsidR="009270D2" w:rsidRPr="0056705A">
        <w:rPr>
          <w:sz w:val="24"/>
        </w:rPr>
        <w:t>TableView</w:t>
      </w:r>
      <w:r w:rsidR="009270D2" w:rsidRPr="0056705A">
        <w:rPr>
          <w:sz w:val="24"/>
        </w:rPr>
        <w:t>显示所有的可用子功能，提供给用户点击后跳转到相应功能界面的操作，其中包含最底部的一个退出登录功能按钮，当用户点击的时候，将会</w:t>
      </w:r>
      <w:r w:rsidR="009270D2" w:rsidRPr="0056705A">
        <w:rPr>
          <w:sz w:val="24"/>
        </w:rPr>
        <w:t>POP</w:t>
      </w:r>
      <w:r w:rsidR="009270D2" w:rsidRPr="0056705A">
        <w:rPr>
          <w:sz w:val="24"/>
        </w:rPr>
        <w:t>到</w:t>
      </w:r>
      <w:r w:rsidR="00AF32FA" w:rsidRPr="0056705A">
        <w:rPr>
          <w:sz w:val="24"/>
        </w:rPr>
        <w:t>处于内存栈顶的</w:t>
      </w:r>
      <w:r w:rsidR="009270D2" w:rsidRPr="0056705A">
        <w:rPr>
          <w:sz w:val="24"/>
        </w:rPr>
        <w:t>登录界面，这样就会将所有已入栈的内容全部弹栈</w:t>
      </w:r>
      <w:r w:rsidR="00FC6993" w:rsidRPr="0056705A">
        <w:rPr>
          <w:sz w:val="24"/>
        </w:rPr>
        <w:t>，避免出现内存问题。</w:t>
      </w:r>
    </w:p>
    <w:p w14:paraId="0163E4D5" w14:textId="77777777" w:rsidR="00FC6993" w:rsidRPr="0056705A" w:rsidRDefault="004E79BA" w:rsidP="004E79BA">
      <w:pPr>
        <w:widowControl/>
        <w:spacing w:line="440" w:lineRule="exact"/>
        <w:ind w:firstLine="420"/>
        <w:jc w:val="left"/>
        <w:rPr>
          <w:sz w:val="24"/>
        </w:rPr>
      </w:pPr>
      <w:r w:rsidRPr="0056705A">
        <w:rPr>
          <w:sz w:val="24"/>
        </w:rPr>
        <w:t xml:space="preserve">(11) </w:t>
      </w:r>
      <w:r w:rsidR="00FC6993" w:rsidRPr="0056705A">
        <w:rPr>
          <w:sz w:val="24"/>
        </w:rPr>
        <w:t>公告中心</w:t>
      </w:r>
      <w:r w:rsidR="00E6121A" w:rsidRPr="0056705A">
        <w:rPr>
          <w:sz w:val="24"/>
        </w:rPr>
        <w:t>页面的</w:t>
      </w:r>
      <w:r w:rsidR="00E6121A" w:rsidRPr="0056705A">
        <w:rPr>
          <w:sz w:val="24"/>
        </w:rPr>
        <w:t>AnnouncementVC</w:t>
      </w:r>
      <w:r w:rsidR="00E6121A" w:rsidRPr="0056705A">
        <w:rPr>
          <w:sz w:val="24"/>
        </w:rPr>
        <w:t>类，</w:t>
      </w:r>
      <w:r w:rsidR="0061189D" w:rsidRPr="0056705A">
        <w:rPr>
          <w:sz w:val="24"/>
        </w:rPr>
        <w:t>MoreOpVC</w:t>
      </w:r>
      <w:r w:rsidR="005F4955" w:rsidRPr="0056705A">
        <w:rPr>
          <w:sz w:val="24"/>
        </w:rPr>
        <w:t>类的跳转页面，</w:t>
      </w:r>
      <w:r w:rsidR="00E6121A" w:rsidRPr="0056705A">
        <w:rPr>
          <w:sz w:val="24"/>
        </w:rPr>
        <w:t>用户点击进入后将会与服务器产生交互，并获取到对该用户开发的最新的</w:t>
      </w:r>
      <w:r w:rsidR="00E6121A" w:rsidRPr="0056705A">
        <w:rPr>
          <w:sz w:val="24"/>
        </w:rPr>
        <w:t>50</w:t>
      </w:r>
      <w:r w:rsidR="00E6121A" w:rsidRPr="0056705A">
        <w:rPr>
          <w:sz w:val="24"/>
        </w:rPr>
        <w:t>条公告信息，用户可以进行查看，公告列表的上下拉刷新功能未被设置，由服务器限制显示</w:t>
      </w:r>
      <w:r w:rsidR="00AF32FA" w:rsidRPr="0056705A">
        <w:rPr>
          <w:sz w:val="24"/>
        </w:rPr>
        <w:t>的</w:t>
      </w:r>
      <w:r w:rsidR="00E6121A" w:rsidRPr="0056705A">
        <w:rPr>
          <w:sz w:val="24"/>
        </w:rPr>
        <w:t>记录项数目。</w:t>
      </w:r>
    </w:p>
    <w:p w14:paraId="704E7D6B" w14:textId="77777777" w:rsidR="00FC6993" w:rsidRPr="0056705A" w:rsidRDefault="004E79BA" w:rsidP="004E79BA">
      <w:pPr>
        <w:widowControl/>
        <w:spacing w:line="440" w:lineRule="exact"/>
        <w:ind w:firstLine="420"/>
        <w:jc w:val="left"/>
        <w:rPr>
          <w:sz w:val="24"/>
        </w:rPr>
      </w:pPr>
      <w:r w:rsidRPr="0056705A">
        <w:rPr>
          <w:sz w:val="24"/>
        </w:rPr>
        <w:t xml:space="preserve">(12) </w:t>
      </w:r>
      <w:r w:rsidR="0061189D" w:rsidRPr="0056705A">
        <w:rPr>
          <w:sz w:val="24"/>
        </w:rPr>
        <w:t>我的信息页面的</w:t>
      </w:r>
      <w:r w:rsidR="00FC6993" w:rsidRPr="0056705A">
        <w:rPr>
          <w:sz w:val="24"/>
        </w:rPr>
        <w:t>PersonalInfoVC</w:t>
      </w:r>
      <w:r w:rsidR="0061189D" w:rsidRPr="0056705A">
        <w:rPr>
          <w:sz w:val="24"/>
        </w:rPr>
        <w:t>类，</w:t>
      </w:r>
      <w:r w:rsidR="005F4955" w:rsidRPr="0056705A">
        <w:rPr>
          <w:sz w:val="24"/>
        </w:rPr>
        <w:t>MoreOpVC</w:t>
      </w:r>
      <w:r w:rsidR="005F4955" w:rsidRPr="0056705A">
        <w:rPr>
          <w:sz w:val="24"/>
        </w:rPr>
        <w:t>类的跳转页面，用户进入查看自己的相关基础信息，如姓名、性别与头像等。</w:t>
      </w:r>
    </w:p>
    <w:p w14:paraId="0E2E5B00" w14:textId="77777777" w:rsidR="005F4955" w:rsidRPr="0056705A" w:rsidRDefault="004E79BA" w:rsidP="004E79BA">
      <w:pPr>
        <w:widowControl/>
        <w:spacing w:line="440" w:lineRule="exact"/>
        <w:ind w:firstLine="420"/>
        <w:jc w:val="left"/>
        <w:rPr>
          <w:sz w:val="24"/>
        </w:rPr>
      </w:pPr>
      <w:r w:rsidRPr="0056705A">
        <w:rPr>
          <w:sz w:val="24"/>
        </w:rPr>
        <w:t xml:space="preserve">(13) </w:t>
      </w:r>
      <w:r w:rsidR="005F4955" w:rsidRPr="0056705A">
        <w:rPr>
          <w:sz w:val="24"/>
        </w:rPr>
        <w:t>项目权限页面的</w:t>
      </w:r>
      <w:r w:rsidR="005F4955" w:rsidRPr="0056705A">
        <w:rPr>
          <w:sz w:val="24"/>
        </w:rPr>
        <w:t>ProjectSetttingVC</w:t>
      </w:r>
      <w:r w:rsidR="005F4955" w:rsidRPr="0056705A">
        <w:rPr>
          <w:sz w:val="24"/>
        </w:rPr>
        <w:t>类，</w:t>
      </w:r>
      <w:r w:rsidR="005F4955" w:rsidRPr="0056705A">
        <w:rPr>
          <w:sz w:val="24"/>
        </w:rPr>
        <w:t>MoreOpVC</w:t>
      </w:r>
      <w:r w:rsidR="005F4955" w:rsidRPr="0056705A">
        <w:rPr>
          <w:sz w:val="24"/>
        </w:rPr>
        <w:t>类的跳转页面，目前只有两个功能，谁可见我与消息提醒，分别跳转到控制器类</w:t>
      </w:r>
      <w:r w:rsidR="005F4955" w:rsidRPr="0056705A">
        <w:rPr>
          <w:sz w:val="24"/>
        </w:rPr>
        <w:t>SetCanSeeMeVC</w:t>
      </w:r>
      <w:r w:rsidR="005F4955" w:rsidRPr="0056705A">
        <w:rPr>
          <w:sz w:val="24"/>
        </w:rPr>
        <w:t>和控制器类</w:t>
      </w:r>
      <w:r w:rsidR="005F4955" w:rsidRPr="0056705A">
        <w:rPr>
          <w:sz w:val="24"/>
        </w:rPr>
        <w:t>SetWantMsgVC</w:t>
      </w:r>
      <w:r w:rsidR="005F4955" w:rsidRPr="0056705A">
        <w:rPr>
          <w:sz w:val="24"/>
        </w:rPr>
        <w:t>，在谁可见我页面可以设置可见我的用户。在消息提醒页面可以在</w:t>
      </w:r>
      <w:r w:rsidR="00454E0F" w:rsidRPr="0056705A">
        <w:rPr>
          <w:sz w:val="24"/>
        </w:rPr>
        <w:t>设置想接受</w:t>
      </w:r>
      <w:r w:rsidR="005F4955" w:rsidRPr="0056705A">
        <w:rPr>
          <w:sz w:val="24"/>
        </w:rPr>
        <w:t>项目的新消息提醒</w:t>
      </w:r>
      <w:r w:rsidR="00531036" w:rsidRPr="0056705A">
        <w:rPr>
          <w:sz w:val="24"/>
        </w:rPr>
        <w:t>，二者均是</w:t>
      </w:r>
      <w:r w:rsidR="002A3A8F" w:rsidRPr="0056705A">
        <w:rPr>
          <w:sz w:val="24"/>
        </w:rPr>
        <w:t>视图控制器类</w:t>
      </w:r>
      <w:r w:rsidR="00531036" w:rsidRPr="0056705A">
        <w:rPr>
          <w:sz w:val="24"/>
        </w:rPr>
        <w:t>ProjectSetttingVC</w:t>
      </w:r>
      <w:r w:rsidR="00531036" w:rsidRPr="0056705A">
        <w:rPr>
          <w:sz w:val="24"/>
        </w:rPr>
        <w:t>的跳转页面</w:t>
      </w:r>
      <w:r w:rsidR="005F4955" w:rsidRPr="0056705A">
        <w:rPr>
          <w:sz w:val="24"/>
        </w:rPr>
        <w:t>。</w:t>
      </w:r>
    </w:p>
    <w:p w14:paraId="2365C806" w14:textId="77777777" w:rsidR="00FC6993" w:rsidRPr="0056705A" w:rsidRDefault="004E79BA" w:rsidP="004E79BA">
      <w:pPr>
        <w:widowControl/>
        <w:spacing w:line="440" w:lineRule="exact"/>
        <w:ind w:firstLine="420"/>
        <w:jc w:val="left"/>
        <w:rPr>
          <w:sz w:val="24"/>
        </w:rPr>
      </w:pPr>
      <w:r w:rsidRPr="0056705A">
        <w:rPr>
          <w:sz w:val="24"/>
        </w:rPr>
        <w:t xml:space="preserve">(14) </w:t>
      </w:r>
      <w:r w:rsidR="00531036" w:rsidRPr="0056705A">
        <w:rPr>
          <w:sz w:val="24"/>
        </w:rPr>
        <w:t>签到打卡界面的</w:t>
      </w:r>
      <w:r w:rsidR="00531036" w:rsidRPr="0056705A">
        <w:rPr>
          <w:sz w:val="24"/>
        </w:rPr>
        <w:t>SignVC</w:t>
      </w:r>
      <w:r w:rsidR="00531036" w:rsidRPr="0056705A">
        <w:rPr>
          <w:sz w:val="24"/>
        </w:rPr>
        <w:t>类，</w:t>
      </w:r>
      <w:r w:rsidR="00531036" w:rsidRPr="0056705A">
        <w:rPr>
          <w:sz w:val="24"/>
        </w:rPr>
        <w:t>MoreOpVC</w:t>
      </w:r>
      <w:r w:rsidR="00531036" w:rsidRPr="0056705A">
        <w:rPr>
          <w:sz w:val="24"/>
        </w:rPr>
        <w:t>类的跳转页面，用户进入后可以获取到服务器时间，并调用地理位置获取模块对地理位置进行更新，用户可以输入附带信息进行签到或者签退，</w:t>
      </w:r>
      <w:r w:rsidR="00454E0F" w:rsidRPr="0056705A">
        <w:rPr>
          <w:sz w:val="24"/>
        </w:rPr>
        <w:t>系统</w:t>
      </w:r>
      <w:r w:rsidR="003F3C29" w:rsidRPr="0056705A">
        <w:rPr>
          <w:sz w:val="24"/>
        </w:rPr>
        <w:t>将会对设备的唯一标识码进行</w:t>
      </w:r>
      <w:r w:rsidR="003F3C29" w:rsidRPr="0056705A">
        <w:rPr>
          <w:sz w:val="24"/>
        </w:rPr>
        <w:t>Base64</w:t>
      </w:r>
      <w:r w:rsidR="003F3C29" w:rsidRPr="0056705A">
        <w:rPr>
          <w:sz w:val="24"/>
        </w:rPr>
        <w:t>编码后再传输，</w:t>
      </w:r>
      <w:r w:rsidR="00254F02" w:rsidRPr="0056705A">
        <w:rPr>
          <w:sz w:val="24"/>
        </w:rPr>
        <w:t>从信息安全角度考虑，有效地</w:t>
      </w:r>
      <w:r w:rsidR="003F3C29" w:rsidRPr="0056705A">
        <w:rPr>
          <w:sz w:val="24"/>
        </w:rPr>
        <w:t>提升防破解能力。</w:t>
      </w:r>
    </w:p>
    <w:p w14:paraId="12B74A6D" w14:textId="77777777" w:rsidR="00C4631C" w:rsidRPr="0056705A" w:rsidRDefault="004E79BA" w:rsidP="004E79BA">
      <w:pPr>
        <w:widowControl/>
        <w:spacing w:line="440" w:lineRule="exact"/>
        <w:ind w:firstLine="420"/>
        <w:jc w:val="left"/>
        <w:rPr>
          <w:sz w:val="24"/>
        </w:rPr>
      </w:pPr>
      <w:r w:rsidRPr="0056705A">
        <w:rPr>
          <w:sz w:val="24"/>
        </w:rPr>
        <w:t xml:space="preserve">(15) </w:t>
      </w:r>
      <w:r w:rsidR="00E306F2" w:rsidRPr="0056705A">
        <w:rPr>
          <w:sz w:val="24"/>
        </w:rPr>
        <w:t>关于我们界面的</w:t>
      </w:r>
      <w:r w:rsidR="00E306F2" w:rsidRPr="0056705A">
        <w:rPr>
          <w:sz w:val="24"/>
        </w:rPr>
        <w:t>AboutUsVC</w:t>
      </w:r>
      <w:r w:rsidR="00E306F2" w:rsidRPr="0056705A">
        <w:rPr>
          <w:sz w:val="24"/>
        </w:rPr>
        <w:t>类，</w:t>
      </w:r>
      <w:r w:rsidR="00E306F2" w:rsidRPr="0056705A">
        <w:rPr>
          <w:sz w:val="24"/>
        </w:rPr>
        <w:t>MoreOpVC</w:t>
      </w:r>
      <w:r w:rsidR="00E306F2" w:rsidRPr="0056705A">
        <w:rPr>
          <w:sz w:val="24"/>
        </w:rPr>
        <w:t>类的跳转页面</w:t>
      </w:r>
      <w:r w:rsidR="00454E0F" w:rsidRPr="0056705A">
        <w:rPr>
          <w:sz w:val="24"/>
        </w:rPr>
        <w:t>，</w:t>
      </w:r>
      <w:r w:rsidR="00E306F2" w:rsidRPr="0056705A">
        <w:rPr>
          <w:sz w:val="24"/>
        </w:rPr>
        <w:t>介绍系统的基本信息，同时网络设置页面在内部仍旧可以被使用。</w:t>
      </w:r>
    </w:p>
    <w:p w14:paraId="1CAEEC93" w14:textId="77777777" w:rsidR="006E19C6" w:rsidRPr="0056705A" w:rsidRDefault="0022217C" w:rsidP="00306400">
      <w:pPr>
        <w:spacing w:line="440" w:lineRule="exact"/>
        <w:ind w:firstLine="420"/>
        <w:rPr>
          <w:sz w:val="24"/>
        </w:rPr>
      </w:pPr>
      <w:r w:rsidRPr="0056705A">
        <w:rPr>
          <w:sz w:val="24"/>
        </w:rPr>
        <w:t>这些</w:t>
      </w:r>
      <w:r w:rsidR="00454E0F" w:rsidRPr="0056705A">
        <w:rPr>
          <w:sz w:val="24"/>
        </w:rPr>
        <w:t>视图控制器</w:t>
      </w:r>
      <w:r w:rsidRPr="0056705A">
        <w:rPr>
          <w:sz w:val="24"/>
        </w:rPr>
        <w:t>类支撑起了系统的主体界面与功能，相当于是整个系统的</w:t>
      </w:r>
      <w:r w:rsidRPr="0056705A">
        <w:rPr>
          <w:sz w:val="24"/>
        </w:rPr>
        <w:t>“</w:t>
      </w:r>
      <w:r w:rsidRPr="0056705A">
        <w:rPr>
          <w:sz w:val="24"/>
        </w:rPr>
        <w:t>骨架</w:t>
      </w:r>
      <w:r w:rsidRPr="0056705A">
        <w:rPr>
          <w:sz w:val="24"/>
        </w:rPr>
        <w:t>”</w:t>
      </w:r>
      <w:r w:rsidR="00454E0F" w:rsidRPr="0056705A">
        <w:rPr>
          <w:sz w:val="24"/>
        </w:rPr>
        <w:t>。</w:t>
      </w:r>
    </w:p>
    <w:p w14:paraId="7DB686FC" w14:textId="77777777" w:rsidR="008D4626" w:rsidRPr="0056705A" w:rsidRDefault="008D65AF" w:rsidP="008D4626">
      <w:pPr>
        <w:pStyle w:val="33"/>
        <w:rPr>
          <w:rFonts w:cs="Times New Roman"/>
        </w:rPr>
      </w:pPr>
      <w:bookmarkStart w:id="91" w:name="_Toc495246306"/>
      <w:r w:rsidRPr="0056705A">
        <w:rPr>
          <w:rFonts w:cs="Times New Roman"/>
        </w:rPr>
        <w:lastRenderedPageBreak/>
        <w:t>4.3</w:t>
      </w:r>
      <w:r w:rsidR="007E7B20" w:rsidRPr="0056705A">
        <w:rPr>
          <w:rFonts w:cs="Times New Roman"/>
        </w:rPr>
        <w:t>.4</w:t>
      </w:r>
      <w:r w:rsidR="008D4626" w:rsidRPr="0056705A">
        <w:rPr>
          <w:rFonts w:cs="Times New Roman"/>
        </w:rPr>
        <w:t xml:space="preserve">  </w:t>
      </w:r>
      <w:r w:rsidR="008D4626" w:rsidRPr="0056705A">
        <w:rPr>
          <w:rFonts w:cs="Times New Roman"/>
        </w:rPr>
        <w:t>本地数据库设计</w:t>
      </w:r>
      <w:bookmarkEnd w:id="91"/>
    </w:p>
    <w:p w14:paraId="5E656B9B" w14:textId="77777777" w:rsidR="008D4626" w:rsidRPr="0056705A" w:rsidRDefault="00FD35D6" w:rsidP="00FD35D6">
      <w:pPr>
        <w:spacing w:line="440" w:lineRule="exact"/>
        <w:ind w:firstLine="420"/>
        <w:rPr>
          <w:sz w:val="24"/>
        </w:rPr>
      </w:pPr>
      <w:r w:rsidRPr="0056705A">
        <w:rPr>
          <w:sz w:val="24"/>
        </w:rPr>
        <w:t>本地信息的存储使用到了</w:t>
      </w:r>
      <w:r w:rsidRPr="0056705A">
        <w:rPr>
          <w:sz w:val="24"/>
        </w:rPr>
        <w:t>KeyChain</w:t>
      </w:r>
      <w:r w:rsidRPr="0056705A">
        <w:rPr>
          <w:sz w:val="24"/>
        </w:rPr>
        <w:t>技术与</w:t>
      </w:r>
      <w:r w:rsidRPr="0056705A">
        <w:rPr>
          <w:sz w:val="24"/>
        </w:rPr>
        <w:t>SQLite</w:t>
      </w:r>
      <w:r w:rsidRPr="0056705A">
        <w:rPr>
          <w:sz w:val="24"/>
        </w:rPr>
        <w:t>数据库相关技术，</w:t>
      </w:r>
      <w:r w:rsidRPr="0056705A">
        <w:rPr>
          <w:sz w:val="24"/>
        </w:rPr>
        <w:t>KeyChain</w:t>
      </w:r>
      <w:r w:rsidRPr="0056705A">
        <w:rPr>
          <w:sz w:val="24"/>
        </w:rPr>
        <w:t>主要用于记录用户信息</w:t>
      </w:r>
      <w:r w:rsidR="005575D7" w:rsidRPr="0056705A">
        <w:rPr>
          <w:sz w:val="24"/>
        </w:rPr>
        <w:t>等基础属性，但是数据库将会保存大量的本地记录信息，所以对于数据库</w:t>
      </w:r>
      <w:r w:rsidR="00497276" w:rsidRPr="0056705A">
        <w:rPr>
          <w:sz w:val="24"/>
        </w:rPr>
        <w:t>的结构设计等就显得尤为重要，如何确定属性、数据库表和查询方式均有</w:t>
      </w:r>
      <w:r w:rsidR="005575D7" w:rsidRPr="0056705A">
        <w:rPr>
          <w:sz w:val="24"/>
        </w:rPr>
        <w:t>可</w:t>
      </w:r>
      <w:r w:rsidR="00497276" w:rsidRPr="0056705A">
        <w:rPr>
          <w:sz w:val="24"/>
        </w:rPr>
        <w:t>能对系统的性能造成很大</w:t>
      </w:r>
      <w:r w:rsidR="005575D7" w:rsidRPr="0056705A">
        <w:rPr>
          <w:sz w:val="24"/>
        </w:rPr>
        <w:t>影响</w:t>
      </w:r>
      <w:r w:rsidR="00B857D3" w:rsidRPr="0056705A">
        <w:rPr>
          <w:sz w:val="24"/>
        </w:rPr>
        <w:t>，下面将介绍一下整个系统的本地数据库设计内容。</w:t>
      </w:r>
    </w:p>
    <w:p w14:paraId="73DDEF19" w14:textId="77777777" w:rsidR="00F4447B" w:rsidRPr="0056705A" w:rsidRDefault="00F4447B" w:rsidP="00405071">
      <w:pPr>
        <w:pStyle w:val="a9"/>
        <w:numPr>
          <w:ilvl w:val="0"/>
          <w:numId w:val="20"/>
        </w:numPr>
        <w:ind w:firstLineChars="0"/>
      </w:pPr>
      <w:r w:rsidRPr="0056705A">
        <w:t>图片信息表</w:t>
      </w:r>
      <w:r w:rsidR="001C615D" w:rsidRPr="0056705A">
        <w:t>Image</w:t>
      </w:r>
      <w:r w:rsidR="00DD2F88" w:rsidRPr="0056705A">
        <w:t>保存了</w:t>
      </w:r>
      <w:r w:rsidRPr="0056705A">
        <w:t>日报记录</w:t>
      </w:r>
      <w:r w:rsidR="00DD2F88" w:rsidRPr="0056705A">
        <w:t>的</w:t>
      </w:r>
      <w:r w:rsidRPr="0056705A">
        <w:t>全部基础</w:t>
      </w:r>
      <w:r w:rsidR="002B6561" w:rsidRPr="0056705A">
        <w:t>信息，具体结构见</w:t>
      </w:r>
      <w:r w:rsidRPr="0056705A">
        <w:t>表</w:t>
      </w:r>
      <w:r w:rsidR="002B6561" w:rsidRPr="0056705A">
        <w:t>4.1</w:t>
      </w:r>
      <w:r w:rsidR="00FF4626" w:rsidRPr="0056705A">
        <w:t>所示。</w:t>
      </w:r>
    </w:p>
    <w:p w14:paraId="242A9176" w14:textId="77777777" w:rsidR="00F4447B" w:rsidRPr="0056705A" w:rsidRDefault="00F4447B" w:rsidP="00F4447B">
      <w:pPr>
        <w:spacing w:line="440" w:lineRule="exact"/>
        <w:jc w:val="center"/>
        <w:rPr>
          <w:szCs w:val="21"/>
        </w:rPr>
      </w:pPr>
      <w:r w:rsidRPr="0056705A">
        <w:rPr>
          <w:szCs w:val="21"/>
        </w:rPr>
        <w:t>表</w:t>
      </w:r>
      <w:r w:rsidR="00A47CF0" w:rsidRPr="0056705A">
        <w:rPr>
          <w:szCs w:val="21"/>
        </w:rPr>
        <w:t>4.1 Image</w:t>
      </w:r>
      <w:r w:rsidR="00A47CF0" w:rsidRPr="0056705A">
        <w:rPr>
          <w:szCs w:val="21"/>
        </w:rPr>
        <w:t>记录信息</w:t>
      </w:r>
      <w:r w:rsidRPr="0056705A">
        <w:rPr>
          <w:szCs w:val="21"/>
        </w:rPr>
        <w:t>表</w:t>
      </w:r>
    </w:p>
    <w:tbl>
      <w:tblPr>
        <w:tblW w:w="8150"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1062"/>
        <w:gridCol w:w="1843"/>
        <w:gridCol w:w="2268"/>
        <w:gridCol w:w="2977"/>
      </w:tblGrid>
      <w:tr w:rsidR="002F786F" w:rsidRPr="0056705A" w14:paraId="766EFE7C" w14:textId="77777777" w:rsidTr="002766F8">
        <w:trPr>
          <w:trHeight w:val="580"/>
          <w:jc w:val="center"/>
        </w:trPr>
        <w:tc>
          <w:tcPr>
            <w:tcW w:w="1062" w:type="dxa"/>
            <w:tcBorders>
              <w:top w:val="single" w:sz="12" w:space="0" w:color="auto"/>
              <w:bottom w:val="single" w:sz="12" w:space="0" w:color="auto"/>
            </w:tcBorders>
            <w:vAlign w:val="center"/>
          </w:tcPr>
          <w:p w14:paraId="101B2D9E"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1843" w:type="dxa"/>
            <w:tcBorders>
              <w:top w:val="single" w:sz="12" w:space="0" w:color="auto"/>
              <w:bottom w:val="single" w:sz="12" w:space="0" w:color="auto"/>
            </w:tcBorders>
            <w:vAlign w:val="center"/>
          </w:tcPr>
          <w:p w14:paraId="7DB1C064"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名称</w:t>
            </w:r>
          </w:p>
        </w:tc>
        <w:tc>
          <w:tcPr>
            <w:tcW w:w="2268" w:type="dxa"/>
            <w:tcBorders>
              <w:top w:val="single" w:sz="12" w:space="0" w:color="auto"/>
              <w:bottom w:val="single" w:sz="12" w:space="0" w:color="auto"/>
            </w:tcBorders>
            <w:vAlign w:val="center"/>
          </w:tcPr>
          <w:p w14:paraId="272EACCC"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数据类型</w:t>
            </w:r>
          </w:p>
        </w:tc>
        <w:tc>
          <w:tcPr>
            <w:tcW w:w="2977" w:type="dxa"/>
            <w:tcBorders>
              <w:top w:val="single" w:sz="12" w:space="0" w:color="auto"/>
              <w:bottom w:val="single" w:sz="12" w:space="0" w:color="auto"/>
            </w:tcBorders>
            <w:vAlign w:val="center"/>
          </w:tcPr>
          <w:p w14:paraId="44A7DA50"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w:t>
            </w:r>
            <w:r w:rsidR="002F786F" w:rsidRPr="0056705A">
              <w:rPr>
                <w:rFonts w:ascii="Times New Roman" w:hAnsi="Times New Roman" w:cs="Times New Roman"/>
                <w:b/>
              </w:rPr>
              <w:t>说明</w:t>
            </w:r>
          </w:p>
        </w:tc>
      </w:tr>
      <w:tr w:rsidR="002F786F" w:rsidRPr="0056705A" w14:paraId="7478D311" w14:textId="77777777" w:rsidTr="002766F8">
        <w:trPr>
          <w:trHeight w:val="561"/>
          <w:jc w:val="center"/>
        </w:trPr>
        <w:tc>
          <w:tcPr>
            <w:tcW w:w="1062" w:type="dxa"/>
            <w:tcBorders>
              <w:top w:val="single" w:sz="12" w:space="0" w:color="auto"/>
            </w:tcBorders>
            <w:vAlign w:val="center"/>
          </w:tcPr>
          <w:p w14:paraId="1B25C992"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1843" w:type="dxa"/>
            <w:tcBorders>
              <w:top w:val="single" w:sz="12" w:space="0" w:color="auto"/>
            </w:tcBorders>
            <w:vAlign w:val="center"/>
          </w:tcPr>
          <w:p w14:paraId="13B29685"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serId</w:t>
            </w:r>
          </w:p>
        </w:tc>
        <w:tc>
          <w:tcPr>
            <w:tcW w:w="2268" w:type="dxa"/>
            <w:tcBorders>
              <w:top w:val="single" w:sz="12" w:space="0" w:color="auto"/>
            </w:tcBorders>
            <w:vAlign w:val="center"/>
          </w:tcPr>
          <w:p w14:paraId="454533CC"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12" w:space="0" w:color="auto"/>
            </w:tcBorders>
            <w:vAlign w:val="center"/>
          </w:tcPr>
          <w:p w14:paraId="0AE0FDE4"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w:t>
            </w:r>
            <w:r w:rsidRPr="0056705A">
              <w:rPr>
                <w:rFonts w:ascii="Times New Roman" w:hAnsi="Times New Roman" w:cs="Times New Roman"/>
              </w:rPr>
              <w:t>ID</w:t>
            </w:r>
          </w:p>
        </w:tc>
      </w:tr>
      <w:tr w:rsidR="002766F8" w:rsidRPr="0056705A" w14:paraId="129118CF" w14:textId="77777777" w:rsidTr="002766F8">
        <w:trPr>
          <w:trHeight w:val="580"/>
          <w:jc w:val="center"/>
        </w:trPr>
        <w:tc>
          <w:tcPr>
            <w:tcW w:w="1062" w:type="dxa"/>
            <w:tcBorders>
              <w:bottom w:val="single" w:sz="6" w:space="0" w:color="auto"/>
            </w:tcBorders>
            <w:vAlign w:val="center"/>
          </w:tcPr>
          <w:p w14:paraId="5A4618B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1843" w:type="dxa"/>
            <w:tcBorders>
              <w:bottom w:val="single" w:sz="6" w:space="0" w:color="auto"/>
            </w:tcBorders>
            <w:vAlign w:val="center"/>
          </w:tcPr>
          <w:p w14:paraId="4E2E9006"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ageName</w:t>
            </w:r>
          </w:p>
        </w:tc>
        <w:tc>
          <w:tcPr>
            <w:tcW w:w="2268" w:type="dxa"/>
            <w:tcBorders>
              <w:bottom w:val="single" w:sz="6" w:space="0" w:color="auto"/>
            </w:tcBorders>
            <w:vAlign w:val="center"/>
          </w:tcPr>
          <w:p w14:paraId="6B581FD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bottom w:val="single" w:sz="6" w:space="0" w:color="auto"/>
            </w:tcBorders>
            <w:vAlign w:val="center"/>
          </w:tcPr>
          <w:p w14:paraId="2EC9E63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存储图片名（主键）</w:t>
            </w:r>
          </w:p>
        </w:tc>
      </w:tr>
      <w:tr w:rsidR="002766F8" w:rsidRPr="0056705A" w14:paraId="4AECD27F" w14:textId="77777777" w:rsidTr="002766F8">
        <w:trPr>
          <w:trHeight w:val="561"/>
          <w:jc w:val="center"/>
        </w:trPr>
        <w:tc>
          <w:tcPr>
            <w:tcW w:w="1062" w:type="dxa"/>
            <w:tcBorders>
              <w:top w:val="single" w:sz="6" w:space="0" w:color="auto"/>
              <w:bottom w:val="single" w:sz="6" w:space="0" w:color="auto"/>
            </w:tcBorders>
            <w:vAlign w:val="center"/>
          </w:tcPr>
          <w:p w14:paraId="63716E5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1843" w:type="dxa"/>
            <w:tcBorders>
              <w:top w:val="single" w:sz="6" w:space="0" w:color="auto"/>
              <w:bottom w:val="single" w:sz="6" w:space="0" w:color="auto"/>
            </w:tcBorders>
            <w:vAlign w:val="center"/>
          </w:tcPr>
          <w:p w14:paraId="11A3528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Public</w:t>
            </w:r>
          </w:p>
        </w:tc>
        <w:tc>
          <w:tcPr>
            <w:tcW w:w="2268" w:type="dxa"/>
            <w:tcBorders>
              <w:top w:val="single" w:sz="6" w:space="0" w:color="auto"/>
              <w:bottom w:val="single" w:sz="6" w:space="0" w:color="auto"/>
            </w:tcBorders>
            <w:vAlign w:val="center"/>
          </w:tcPr>
          <w:p w14:paraId="41A1EB1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BC4E0B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公开</w:t>
            </w:r>
          </w:p>
        </w:tc>
      </w:tr>
      <w:tr w:rsidR="002766F8" w:rsidRPr="0056705A" w14:paraId="7A872257" w14:textId="77777777" w:rsidTr="002766F8">
        <w:trPr>
          <w:trHeight w:val="561"/>
          <w:jc w:val="center"/>
        </w:trPr>
        <w:tc>
          <w:tcPr>
            <w:tcW w:w="1062" w:type="dxa"/>
            <w:tcBorders>
              <w:top w:val="single" w:sz="6" w:space="0" w:color="auto"/>
              <w:bottom w:val="single" w:sz="6" w:space="0" w:color="auto"/>
            </w:tcBorders>
            <w:vAlign w:val="center"/>
          </w:tcPr>
          <w:p w14:paraId="7A54371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1843" w:type="dxa"/>
            <w:tcBorders>
              <w:top w:val="single" w:sz="6" w:space="0" w:color="auto"/>
              <w:bottom w:val="single" w:sz="6" w:space="0" w:color="auto"/>
            </w:tcBorders>
            <w:vAlign w:val="center"/>
          </w:tcPr>
          <w:p w14:paraId="0BD1545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ploadTime</w:t>
            </w:r>
          </w:p>
        </w:tc>
        <w:tc>
          <w:tcPr>
            <w:tcW w:w="2268" w:type="dxa"/>
            <w:tcBorders>
              <w:top w:val="single" w:sz="6" w:space="0" w:color="auto"/>
              <w:bottom w:val="single" w:sz="6" w:space="0" w:color="auto"/>
            </w:tcBorders>
            <w:vAlign w:val="center"/>
          </w:tcPr>
          <w:p w14:paraId="789DDE2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5B5F853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上传时间</w:t>
            </w:r>
          </w:p>
        </w:tc>
      </w:tr>
      <w:tr w:rsidR="002766F8" w:rsidRPr="0056705A" w14:paraId="5528F42C" w14:textId="77777777" w:rsidTr="002766F8">
        <w:trPr>
          <w:trHeight w:val="561"/>
          <w:jc w:val="center"/>
        </w:trPr>
        <w:tc>
          <w:tcPr>
            <w:tcW w:w="1062" w:type="dxa"/>
            <w:tcBorders>
              <w:top w:val="single" w:sz="6" w:space="0" w:color="auto"/>
              <w:bottom w:val="single" w:sz="6" w:space="0" w:color="auto"/>
            </w:tcBorders>
            <w:vAlign w:val="center"/>
          </w:tcPr>
          <w:p w14:paraId="2D3D51C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1843" w:type="dxa"/>
            <w:tcBorders>
              <w:top w:val="single" w:sz="6" w:space="0" w:color="auto"/>
              <w:bottom w:val="single" w:sz="6" w:space="0" w:color="auto"/>
            </w:tcBorders>
            <w:vAlign w:val="center"/>
          </w:tcPr>
          <w:p w14:paraId="24760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Time</w:t>
            </w:r>
          </w:p>
        </w:tc>
        <w:tc>
          <w:tcPr>
            <w:tcW w:w="2268" w:type="dxa"/>
            <w:tcBorders>
              <w:top w:val="single" w:sz="6" w:space="0" w:color="auto"/>
              <w:bottom w:val="single" w:sz="6" w:space="0" w:color="auto"/>
            </w:tcBorders>
            <w:vAlign w:val="center"/>
          </w:tcPr>
          <w:p w14:paraId="5FE4CD7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67AC398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时间</w:t>
            </w:r>
          </w:p>
        </w:tc>
      </w:tr>
      <w:tr w:rsidR="002766F8" w:rsidRPr="0056705A" w14:paraId="635125A4" w14:textId="77777777" w:rsidTr="002766F8">
        <w:trPr>
          <w:trHeight w:val="561"/>
          <w:jc w:val="center"/>
        </w:trPr>
        <w:tc>
          <w:tcPr>
            <w:tcW w:w="1062" w:type="dxa"/>
            <w:tcBorders>
              <w:top w:val="single" w:sz="6" w:space="0" w:color="auto"/>
              <w:bottom w:val="single" w:sz="6" w:space="0" w:color="auto"/>
            </w:tcBorders>
            <w:vAlign w:val="center"/>
          </w:tcPr>
          <w:p w14:paraId="1F2C11E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1843" w:type="dxa"/>
            <w:tcBorders>
              <w:top w:val="single" w:sz="6" w:space="0" w:color="auto"/>
              <w:bottom w:val="single" w:sz="6" w:space="0" w:color="auto"/>
            </w:tcBorders>
            <w:vAlign w:val="center"/>
          </w:tcPr>
          <w:p w14:paraId="78B898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description</w:t>
            </w:r>
          </w:p>
        </w:tc>
        <w:tc>
          <w:tcPr>
            <w:tcW w:w="2268" w:type="dxa"/>
            <w:tcBorders>
              <w:top w:val="single" w:sz="6" w:space="0" w:color="auto"/>
              <w:bottom w:val="single" w:sz="6" w:space="0" w:color="auto"/>
            </w:tcBorders>
            <w:vAlign w:val="center"/>
          </w:tcPr>
          <w:p w14:paraId="5CADF43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87F364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记录描述</w:t>
            </w:r>
          </w:p>
        </w:tc>
      </w:tr>
      <w:tr w:rsidR="002766F8" w:rsidRPr="0056705A" w14:paraId="0F5A7C24" w14:textId="77777777" w:rsidTr="002766F8">
        <w:trPr>
          <w:trHeight w:val="561"/>
          <w:jc w:val="center"/>
        </w:trPr>
        <w:tc>
          <w:tcPr>
            <w:tcW w:w="1062" w:type="dxa"/>
            <w:tcBorders>
              <w:top w:val="single" w:sz="6" w:space="0" w:color="auto"/>
              <w:bottom w:val="single" w:sz="6" w:space="0" w:color="auto"/>
            </w:tcBorders>
            <w:vAlign w:val="center"/>
          </w:tcPr>
          <w:p w14:paraId="3B1DF01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1843" w:type="dxa"/>
            <w:tcBorders>
              <w:top w:val="single" w:sz="6" w:space="0" w:color="auto"/>
              <w:bottom w:val="single" w:sz="6" w:space="0" w:color="auto"/>
            </w:tcBorders>
            <w:vAlign w:val="center"/>
          </w:tcPr>
          <w:p w14:paraId="0690E207"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atitude</w:t>
            </w:r>
          </w:p>
        </w:tc>
        <w:tc>
          <w:tcPr>
            <w:tcW w:w="2268" w:type="dxa"/>
            <w:tcBorders>
              <w:top w:val="single" w:sz="6" w:space="0" w:color="auto"/>
              <w:bottom w:val="single" w:sz="6" w:space="0" w:color="auto"/>
            </w:tcBorders>
            <w:vAlign w:val="center"/>
          </w:tcPr>
          <w:p w14:paraId="7F3BCC1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34111B8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纬度</w:t>
            </w:r>
          </w:p>
        </w:tc>
      </w:tr>
      <w:tr w:rsidR="002766F8" w:rsidRPr="0056705A" w14:paraId="083CF733" w14:textId="77777777" w:rsidTr="002766F8">
        <w:trPr>
          <w:trHeight w:val="561"/>
          <w:jc w:val="center"/>
        </w:trPr>
        <w:tc>
          <w:tcPr>
            <w:tcW w:w="1062" w:type="dxa"/>
            <w:tcBorders>
              <w:top w:val="single" w:sz="6" w:space="0" w:color="auto"/>
              <w:bottom w:val="single" w:sz="6" w:space="0" w:color="auto"/>
            </w:tcBorders>
            <w:vAlign w:val="center"/>
          </w:tcPr>
          <w:p w14:paraId="1D591FF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1843" w:type="dxa"/>
            <w:tcBorders>
              <w:top w:val="single" w:sz="6" w:space="0" w:color="auto"/>
              <w:bottom w:val="single" w:sz="6" w:space="0" w:color="auto"/>
            </w:tcBorders>
            <w:vAlign w:val="center"/>
          </w:tcPr>
          <w:p w14:paraId="7F2CD52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ongitude</w:t>
            </w:r>
          </w:p>
        </w:tc>
        <w:tc>
          <w:tcPr>
            <w:tcW w:w="2268" w:type="dxa"/>
            <w:tcBorders>
              <w:top w:val="single" w:sz="6" w:space="0" w:color="auto"/>
              <w:bottom w:val="single" w:sz="6" w:space="0" w:color="auto"/>
            </w:tcBorders>
            <w:vAlign w:val="center"/>
          </w:tcPr>
          <w:p w14:paraId="75F9DB0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0D54C60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经度</w:t>
            </w:r>
          </w:p>
        </w:tc>
      </w:tr>
      <w:tr w:rsidR="002766F8" w:rsidRPr="0056705A" w14:paraId="47FA07EB" w14:textId="77777777" w:rsidTr="002766F8">
        <w:trPr>
          <w:trHeight w:val="561"/>
          <w:jc w:val="center"/>
        </w:trPr>
        <w:tc>
          <w:tcPr>
            <w:tcW w:w="1062" w:type="dxa"/>
            <w:tcBorders>
              <w:top w:val="single" w:sz="6" w:space="0" w:color="auto"/>
              <w:bottom w:val="single" w:sz="6" w:space="0" w:color="auto"/>
            </w:tcBorders>
            <w:vAlign w:val="center"/>
          </w:tcPr>
          <w:p w14:paraId="25E403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1843" w:type="dxa"/>
            <w:tcBorders>
              <w:top w:val="single" w:sz="6" w:space="0" w:color="auto"/>
              <w:bottom w:val="single" w:sz="6" w:space="0" w:color="auto"/>
            </w:tcBorders>
            <w:vAlign w:val="center"/>
          </w:tcPr>
          <w:p w14:paraId="37559A9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pularity</w:t>
            </w:r>
          </w:p>
        </w:tc>
        <w:tc>
          <w:tcPr>
            <w:tcW w:w="2268" w:type="dxa"/>
            <w:tcBorders>
              <w:top w:val="single" w:sz="6" w:space="0" w:color="auto"/>
              <w:bottom w:val="single" w:sz="6" w:space="0" w:color="auto"/>
            </w:tcBorders>
            <w:vAlign w:val="center"/>
          </w:tcPr>
          <w:p w14:paraId="6A181AF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39CEA76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受欢迎程度（预留）</w:t>
            </w:r>
          </w:p>
        </w:tc>
      </w:tr>
      <w:tr w:rsidR="002766F8" w:rsidRPr="0056705A" w14:paraId="0EB0F2C7" w14:textId="77777777" w:rsidTr="002766F8">
        <w:trPr>
          <w:trHeight w:val="561"/>
          <w:jc w:val="center"/>
        </w:trPr>
        <w:tc>
          <w:tcPr>
            <w:tcW w:w="1062" w:type="dxa"/>
            <w:tcBorders>
              <w:top w:val="single" w:sz="6" w:space="0" w:color="auto"/>
              <w:bottom w:val="single" w:sz="6" w:space="0" w:color="auto"/>
            </w:tcBorders>
            <w:vAlign w:val="center"/>
          </w:tcPr>
          <w:p w14:paraId="5E0E9DD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1843" w:type="dxa"/>
            <w:tcBorders>
              <w:top w:val="single" w:sz="6" w:space="0" w:color="auto"/>
              <w:bottom w:val="single" w:sz="6" w:space="0" w:color="auto"/>
            </w:tcBorders>
            <w:vAlign w:val="center"/>
          </w:tcPr>
          <w:p w14:paraId="71CAD27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Up</w:t>
            </w:r>
          </w:p>
        </w:tc>
        <w:tc>
          <w:tcPr>
            <w:tcW w:w="2268" w:type="dxa"/>
            <w:tcBorders>
              <w:top w:val="single" w:sz="6" w:space="0" w:color="auto"/>
              <w:bottom w:val="single" w:sz="6" w:space="0" w:color="auto"/>
            </w:tcBorders>
            <w:vAlign w:val="center"/>
          </w:tcPr>
          <w:p w14:paraId="0CF82ADF"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7915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上传</w:t>
            </w:r>
          </w:p>
        </w:tc>
      </w:tr>
      <w:tr w:rsidR="002766F8" w:rsidRPr="0056705A" w14:paraId="3CCB091F" w14:textId="77777777" w:rsidTr="00577BB7">
        <w:trPr>
          <w:trHeight w:val="561"/>
          <w:jc w:val="center"/>
        </w:trPr>
        <w:tc>
          <w:tcPr>
            <w:tcW w:w="1062" w:type="dxa"/>
            <w:tcBorders>
              <w:top w:val="single" w:sz="6" w:space="0" w:color="auto"/>
              <w:bottom w:val="single" w:sz="6" w:space="0" w:color="auto"/>
            </w:tcBorders>
            <w:vAlign w:val="center"/>
          </w:tcPr>
          <w:p w14:paraId="355E64D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1</w:t>
            </w:r>
          </w:p>
        </w:tc>
        <w:tc>
          <w:tcPr>
            <w:tcW w:w="1843" w:type="dxa"/>
            <w:tcBorders>
              <w:top w:val="single" w:sz="6" w:space="0" w:color="auto"/>
              <w:bottom w:val="single" w:sz="6" w:space="0" w:color="auto"/>
            </w:tcBorders>
            <w:vAlign w:val="center"/>
          </w:tcPr>
          <w:p w14:paraId="014EFD2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Width</w:t>
            </w:r>
          </w:p>
        </w:tc>
        <w:tc>
          <w:tcPr>
            <w:tcW w:w="2268" w:type="dxa"/>
            <w:tcBorders>
              <w:top w:val="single" w:sz="6" w:space="0" w:color="auto"/>
              <w:bottom w:val="single" w:sz="6" w:space="0" w:color="auto"/>
            </w:tcBorders>
            <w:vAlign w:val="center"/>
          </w:tcPr>
          <w:p w14:paraId="4E515B83"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23094D9"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宽度</w:t>
            </w:r>
          </w:p>
        </w:tc>
      </w:tr>
      <w:tr w:rsidR="00577BB7" w:rsidRPr="0056705A" w14:paraId="1F923F4B" w14:textId="77777777" w:rsidTr="00577BB7">
        <w:trPr>
          <w:trHeight w:val="561"/>
          <w:jc w:val="center"/>
        </w:trPr>
        <w:tc>
          <w:tcPr>
            <w:tcW w:w="1062" w:type="dxa"/>
            <w:tcBorders>
              <w:top w:val="single" w:sz="6" w:space="0" w:color="auto"/>
              <w:bottom w:val="single" w:sz="6" w:space="0" w:color="auto"/>
            </w:tcBorders>
            <w:vAlign w:val="center"/>
          </w:tcPr>
          <w:p w14:paraId="5429BE41"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2</w:t>
            </w:r>
          </w:p>
        </w:tc>
        <w:tc>
          <w:tcPr>
            <w:tcW w:w="1843" w:type="dxa"/>
            <w:tcBorders>
              <w:top w:val="single" w:sz="6" w:space="0" w:color="auto"/>
              <w:bottom w:val="single" w:sz="6" w:space="0" w:color="auto"/>
            </w:tcBorders>
            <w:vAlign w:val="center"/>
          </w:tcPr>
          <w:p w14:paraId="6074B53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Height</w:t>
            </w:r>
          </w:p>
        </w:tc>
        <w:tc>
          <w:tcPr>
            <w:tcW w:w="2268" w:type="dxa"/>
            <w:tcBorders>
              <w:top w:val="single" w:sz="6" w:space="0" w:color="auto"/>
              <w:bottom w:val="single" w:sz="6" w:space="0" w:color="auto"/>
            </w:tcBorders>
            <w:vAlign w:val="center"/>
          </w:tcPr>
          <w:p w14:paraId="785873D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45FF04A"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高度</w:t>
            </w:r>
          </w:p>
        </w:tc>
      </w:tr>
      <w:tr w:rsidR="00577BB7" w:rsidRPr="0056705A" w14:paraId="0805957A" w14:textId="77777777" w:rsidTr="00577BB7">
        <w:trPr>
          <w:trHeight w:val="561"/>
          <w:jc w:val="center"/>
        </w:trPr>
        <w:tc>
          <w:tcPr>
            <w:tcW w:w="1062" w:type="dxa"/>
            <w:tcBorders>
              <w:top w:val="single" w:sz="6" w:space="0" w:color="auto"/>
              <w:bottom w:val="single" w:sz="6" w:space="0" w:color="auto"/>
            </w:tcBorders>
            <w:vAlign w:val="center"/>
          </w:tcPr>
          <w:p w14:paraId="4892F63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3</w:t>
            </w:r>
          </w:p>
        </w:tc>
        <w:tc>
          <w:tcPr>
            <w:tcW w:w="1843" w:type="dxa"/>
            <w:tcBorders>
              <w:top w:val="single" w:sz="6" w:space="0" w:color="auto"/>
              <w:bottom w:val="single" w:sz="6" w:space="0" w:color="auto"/>
            </w:tcBorders>
            <w:vAlign w:val="center"/>
          </w:tcPr>
          <w:p w14:paraId="48FB766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Address</w:t>
            </w:r>
          </w:p>
        </w:tc>
        <w:tc>
          <w:tcPr>
            <w:tcW w:w="2268" w:type="dxa"/>
            <w:tcBorders>
              <w:top w:val="single" w:sz="6" w:space="0" w:color="auto"/>
              <w:bottom w:val="single" w:sz="6" w:space="0" w:color="auto"/>
            </w:tcBorders>
            <w:vAlign w:val="center"/>
          </w:tcPr>
          <w:p w14:paraId="71F9A3D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10F037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w:t>
            </w:r>
          </w:p>
        </w:tc>
      </w:tr>
      <w:tr w:rsidR="00577BB7" w:rsidRPr="0056705A" w14:paraId="4F2BF8C5" w14:textId="77777777" w:rsidTr="00577BB7">
        <w:trPr>
          <w:trHeight w:val="561"/>
          <w:jc w:val="center"/>
        </w:trPr>
        <w:tc>
          <w:tcPr>
            <w:tcW w:w="1062" w:type="dxa"/>
            <w:tcBorders>
              <w:top w:val="single" w:sz="6" w:space="0" w:color="auto"/>
              <w:bottom w:val="single" w:sz="6" w:space="0" w:color="auto"/>
            </w:tcBorders>
            <w:vAlign w:val="center"/>
          </w:tcPr>
          <w:p w14:paraId="59440C3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4</w:t>
            </w:r>
          </w:p>
        </w:tc>
        <w:tc>
          <w:tcPr>
            <w:tcW w:w="1843" w:type="dxa"/>
            <w:tcBorders>
              <w:top w:val="single" w:sz="6" w:space="0" w:color="auto"/>
              <w:bottom w:val="single" w:sz="6" w:space="0" w:color="auto"/>
            </w:tcBorders>
            <w:vAlign w:val="center"/>
          </w:tcPr>
          <w:p w14:paraId="22964C5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itle</w:t>
            </w:r>
          </w:p>
        </w:tc>
        <w:tc>
          <w:tcPr>
            <w:tcW w:w="2268" w:type="dxa"/>
            <w:tcBorders>
              <w:top w:val="single" w:sz="6" w:space="0" w:color="auto"/>
              <w:bottom w:val="single" w:sz="6" w:space="0" w:color="auto"/>
            </w:tcBorders>
            <w:vAlign w:val="center"/>
          </w:tcPr>
          <w:p w14:paraId="7AFC5B3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3E43EEC6"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标题</w:t>
            </w:r>
          </w:p>
        </w:tc>
      </w:tr>
      <w:tr w:rsidR="00577BB7" w:rsidRPr="0056705A" w14:paraId="4AE44233" w14:textId="77777777" w:rsidTr="002766F8">
        <w:trPr>
          <w:trHeight w:val="561"/>
          <w:jc w:val="center"/>
        </w:trPr>
        <w:tc>
          <w:tcPr>
            <w:tcW w:w="1062" w:type="dxa"/>
            <w:tcBorders>
              <w:top w:val="single" w:sz="6" w:space="0" w:color="auto"/>
              <w:bottom w:val="single" w:sz="12" w:space="0" w:color="auto"/>
            </w:tcBorders>
            <w:vAlign w:val="center"/>
          </w:tcPr>
          <w:p w14:paraId="64F38B69"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5</w:t>
            </w:r>
          </w:p>
        </w:tc>
        <w:tc>
          <w:tcPr>
            <w:tcW w:w="1843" w:type="dxa"/>
            <w:tcBorders>
              <w:top w:val="single" w:sz="6" w:space="0" w:color="auto"/>
              <w:bottom w:val="single" w:sz="12" w:space="0" w:color="auto"/>
            </w:tcBorders>
            <w:vAlign w:val="center"/>
          </w:tcPr>
          <w:p w14:paraId="6E381FE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orkGroup</w:t>
            </w:r>
          </w:p>
        </w:tc>
        <w:tc>
          <w:tcPr>
            <w:tcW w:w="2268" w:type="dxa"/>
            <w:tcBorders>
              <w:top w:val="single" w:sz="6" w:space="0" w:color="auto"/>
              <w:bottom w:val="single" w:sz="12" w:space="0" w:color="auto"/>
            </w:tcBorders>
            <w:vAlign w:val="center"/>
          </w:tcPr>
          <w:p w14:paraId="7A2D865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12" w:space="0" w:color="auto"/>
            </w:tcBorders>
            <w:vAlign w:val="center"/>
          </w:tcPr>
          <w:p w14:paraId="3F8776C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分组</w:t>
            </w:r>
          </w:p>
        </w:tc>
      </w:tr>
    </w:tbl>
    <w:p w14:paraId="31CC882D" w14:textId="77777777" w:rsidR="000C0EA6" w:rsidRPr="0056705A" w:rsidRDefault="00577BB7" w:rsidP="00405071">
      <w:pPr>
        <w:pStyle w:val="a9"/>
        <w:ind w:firstLineChars="0" w:firstLine="420"/>
      </w:pPr>
      <w:r w:rsidRPr="0056705A">
        <w:t xml:space="preserve"> </w:t>
      </w:r>
      <w:r w:rsidR="00405071" w:rsidRPr="0056705A">
        <w:t xml:space="preserve">(2) </w:t>
      </w:r>
      <w:r w:rsidR="000C0EA6" w:rsidRPr="0056705A">
        <w:t>关于日报记录中的图片的保存方式并未存入到数据库中，图片表中只存储了每</w:t>
      </w:r>
      <w:r w:rsidR="002B6561" w:rsidRPr="0056705A">
        <w:t xml:space="preserve">                                </w:t>
      </w:r>
      <w:r w:rsidR="000C0EA6" w:rsidRPr="0056705A">
        <w:t>个图片记录的相关信息以及图片名称，而为了节省之后上传图片所需要用到的流量，图片则是按照压缩系数</w:t>
      </w:r>
      <w:r w:rsidR="000C0EA6" w:rsidRPr="0056705A">
        <w:t>0.1</w:t>
      </w:r>
      <w:r w:rsidR="000C0EA6" w:rsidRPr="0056705A">
        <w:t>进行图片压缩，再经过</w:t>
      </w:r>
      <w:r w:rsidR="000C0EA6" w:rsidRPr="0056705A">
        <w:t>Base64</w:t>
      </w:r>
      <w:r w:rsidR="000C0EA6" w:rsidRPr="0056705A">
        <w:t>编码后保存于系统的沙盒路径</w:t>
      </w:r>
      <w:r w:rsidR="000C0EA6" w:rsidRPr="0056705A">
        <w:lastRenderedPageBreak/>
        <w:t>下，并且单独成为一个文件，不支持用户从手机相册内点击选择形成假冒记录项，同时重新编码也使得该记录被用户破解后重新生成新记录的造假行为难度大幅提升，有效的提高了信息安全与记录唯一的</w:t>
      </w:r>
      <w:r w:rsidR="008626B8" w:rsidRPr="0056705A">
        <w:t>程度。</w:t>
      </w:r>
    </w:p>
    <w:p w14:paraId="0E910489" w14:textId="77777777" w:rsidR="00000A8B" w:rsidRPr="0056705A" w:rsidRDefault="00405071" w:rsidP="007D5BF2">
      <w:pPr>
        <w:pStyle w:val="a9"/>
        <w:ind w:firstLineChars="0" w:firstLine="420"/>
      </w:pPr>
      <w:r w:rsidRPr="0056705A">
        <w:t xml:space="preserve">(3) </w:t>
      </w:r>
      <w:r w:rsidR="00106F54" w:rsidRPr="0056705A">
        <w:t>由于</w:t>
      </w:r>
      <w:r w:rsidR="00C2622B" w:rsidRPr="0056705A">
        <w:t>图片信息表</w:t>
      </w:r>
      <w:r w:rsidR="0053110F" w:rsidRPr="0056705A">
        <w:t>是最为关键的本地记录表，所以</w:t>
      </w:r>
      <w:r w:rsidR="00C2622B" w:rsidRPr="0056705A">
        <w:t>对其相关的</w:t>
      </w:r>
      <w:r w:rsidR="00C2622B" w:rsidRPr="0056705A">
        <w:t>SQL</w:t>
      </w:r>
      <w:r w:rsidR="00C2622B" w:rsidRPr="0056705A">
        <w:t>语句</w:t>
      </w:r>
      <w:r w:rsidR="0053110F" w:rsidRPr="0056705A">
        <w:t>以及查询方法会做出</w:t>
      </w:r>
      <w:r w:rsidR="00C2622B" w:rsidRPr="0056705A">
        <w:t>最为全面的介绍，</w:t>
      </w:r>
      <w:r w:rsidR="002B6561" w:rsidRPr="0056705A">
        <w:t>具体</w:t>
      </w:r>
      <w:r w:rsidR="0053110F" w:rsidRPr="0056705A">
        <w:t>设计内容</w:t>
      </w:r>
      <w:r w:rsidR="002F65FD" w:rsidRPr="0056705A">
        <w:t>如图</w:t>
      </w:r>
      <w:r w:rsidR="006B0167" w:rsidRPr="0056705A">
        <w:t>4.8</w:t>
      </w:r>
      <w:r w:rsidR="002F65FD" w:rsidRPr="0056705A">
        <w:t>所示。</w:t>
      </w:r>
    </w:p>
    <w:p w14:paraId="6C67BB9B" w14:textId="77777777" w:rsidR="007D5BF2" w:rsidRPr="0056705A" w:rsidRDefault="00E26EAD" w:rsidP="000D0831">
      <w:pPr>
        <w:jc w:val="center"/>
        <w:rPr>
          <w:szCs w:val="21"/>
        </w:rPr>
      </w:pPr>
      <w:r w:rsidRPr="0056705A">
        <w:object w:dxaOrig="10231" w:dyaOrig="13351" w14:anchorId="09B5F29D">
          <v:shape id="_x0000_i1032" type="#_x0000_t75" style="width:436.2pt;height:563.4pt" o:ole="">
            <v:imagedata r:id="rId50" o:title=""/>
          </v:shape>
          <o:OLEObject Type="Embed" ProgID="Visio.Drawing.15" ShapeID="_x0000_i1032" DrawAspect="Content" ObjectID="_1569236609" r:id="rId51"/>
        </w:object>
      </w:r>
      <w:r w:rsidR="004B60A4" w:rsidRPr="0056705A">
        <w:rPr>
          <w:szCs w:val="21"/>
        </w:rPr>
        <w:t>图</w:t>
      </w:r>
      <w:r w:rsidR="00F17267" w:rsidRPr="0056705A">
        <w:rPr>
          <w:szCs w:val="21"/>
        </w:rPr>
        <w:t>4.8</w:t>
      </w:r>
      <w:r w:rsidR="004B60A4" w:rsidRPr="0056705A">
        <w:rPr>
          <w:szCs w:val="21"/>
        </w:rPr>
        <w:t xml:space="preserve"> </w:t>
      </w:r>
      <w:r w:rsidR="004B60A4" w:rsidRPr="0056705A">
        <w:rPr>
          <w:szCs w:val="21"/>
        </w:rPr>
        <w:t>本地</w:t>
      </w:r>
      <w:r w:rsidR="00D92088" w:rsidRPr="0056705A">
        <w:rPr>
          <w:szCs w:val="21"/>
        </w:rPr>
        <w:t>数据库及接口函数</w:t>
      </w:r>
      <w:r w:rsidR="004B60A4" w:rsidRPr="0056705A">
        <w:rPr>
          <w:szCs w:val="21"/>
        </w:rPr>
        <w:t>说明设计图</w:t>
      </w:r>
    </w:p>
    <w:p w14:paraId="62952038" w14:textId="77777777" w:rsidR="007D5BF2" w:rsidRPr="0056705A" w:rsidRDefault="007D5BF2" w:rsidP="007D5BF2">
      <w:pPr>
        <w:pStyle w:val="a9"/>
      </w:pPr>
      <w:r w:rsidRPr="0056705A">
        <w:t xml:space="preserve">(4) </w:t>
      </w:r>
      <w:r w:rsidRPr="0056705A">
        <w:t>关于本系统的本地数据库表还有用户表，用于保存用户的基础信息，该表的每</w:t>
      </w:r>
      <w:r w:rsidRPr="0056705A">
        <w:lastRenderedPageBreak/>
        <w:t>个字段是用户角色所拥有的所有属性，还有地理位置信息表，该表不仅存有经纬度信息，同时会将经过逆地理位置解析后地址信息更新在表中的相应字段中，这样可以存下该用户的日常轨迹，对于工程组研究某种职务的员工的活动规律具有很大的参考价值，这两张表在最初的时候是作为使用数据表来设计的，但是在实际开发过程中使用了新的技术手段，所</w:t>
      </w:r>
      <w:r w:rsidR="007E7B20" w:rsidRPr="0056705A">
        <w:t>以在本次开发中将这两张数据库表用作预留接口，方便之后的拓展开发</w:t>
      </w:r>
      <w:r w:rsidRPr="0056705A">
        <w:t>使用。</w:t>
      </w:r>
    </w:p>
    <w:p w14:paraId="0E01E860" w14:textId="77777777" w:rsidR="0022217C" w:rsidRPr="0056705A" w:rsidRDefault="0022217C" w:rsidP="00EC0243">
      <w:pPr>
        <w:pStyle w:val="33"/>
        <w:rPr>
          <w:rFonts w:cs="Times New Roman"/>
        </w:rPr>
      </w:pPr>
      <w:bookmarkStart w:id="92" w:name="_Toc495246307"/>
      <w:r w:rsidRPr="0056705A">
        <w:rPr>
          <w:rFonts w:cs="Times New Roman"/>
        </w:rPr>
        <w:t xml:space="preserve">4.3.5  </w:t>
      </w:r>
      <w:r w:rsidRPr="0056705A">
        <w:rPr>
          <w:rFonts w:cs="Times New Roman"/>
        </w:rPr>
        <w:t>网络接口设计</w:t>
      </w:r>
      <w:bookmarkEnd w:id="92"/>
    </w:p>
    <w:p w14:paraId="7A3C7128" w14:textId="77777777" w:rsidR="00A1030A" w:rsidRPr="0056705A" w:rsidRDefault="001C64CC" w:rsidP="00E26EAD">
      <w:pPr>
        <w:spacing w:line="440" w:lineRule="exact"/>
        <w:ind w:firstLine="420"/>
        <w:rPr>
          <w:sz w:val="24"/>
        </w:rPr>
      </w:pPr>
      <w:r w:rsidRPr="0056705A">
        <w:rPr>
          <w:sz w:val="24"/>
        </w:rPr>
        <w:t>整体项目组在一起深入研究了市场需求调研结果，并确定了总体需求分析之后，全员一起分析讨论后最终确定了对于接口</w:t>
      </w:r>
      <w:r w:rsidRPr="0056705A">
        <w:rPr>
          <w:sz w:val="24"/>
        </w:rPr>
        <w:t>API</w:t>
      </w:r>
      <w:r w:rsidRPr="0056705A">
        <w:rPr>
          <w:sz w:val="24"/>
        </w:rPr>
        <w:t>的设计方案，在</w:t>
      </w:r>
      <w:r w:rsidRPr="0056705A">
        <w:rPr>
          <w:sz w:val="24"/>
        </w:rPr>
        <w:t>iOS</w:t>
      </w:r>
      <w:r w:rsidRPr="0056705A">
        <w:rPr>
          <w:sz w:val="24"/>
        </w:rPr>
        <w:t>移动端上面的系统开发只需要在测试相关</w:t>
      </w:r>
      <w:r w:rsidRPr="0056705A">
        <w:rPr>
          <w:sz w:val="24"/>
        </w:rPr>
        <w:t>API</w:t>
      </w:r>
      <w:r w:rsidRPr="0056705A">
        <w:rPr>
          <w:sz w:val="24"/>
        </w:rPr>
        <w:t>可以正常使用，并无重大错误的情况下，按照后台人员的接口设计文档能够向后台服务器请求或者传输数据即可。其中涉及到的隐私保护等信息安全方面的内容将会在手机终端本地进行处理与实现</w:t>
      </w:r>
      <w:r w:rsidR="00090668" w:rsidRPr="0056705A">
        <w:rPr>
          <w:sz w:val="24"/>
        </w:rPr>
        <w:t>，具体介绍</w:t>
      </w:r>
      <w:r w:rsidR="001A18E1" w:rsidRPr="0056705A">
        <w:rPr>
          <w:sz w:val="24"/>
        </w:rPr>
        <w:t>参</w:t>
      </w:r>
      <w:r w:rsidR="00090668" w:rsidRPr="0056705A">
        <w:rPr>
          <w:sz w:val="24"/>
        </w:rPr>
        <w:t>见表</w:t>
      </w:r>
      <w:r w:rsidR="00090668" w:rsidRPr="0056705A">
        <w:rPr>
          <w:sz w:val="24"/>
        </w:rPr>
        <w:t>4.2</w:t>
      </w:r>
      <w:r w:rsidRPr="0056705A">
        <w:rPr>
          <w:sz w:val="24"/>
        </w:rPr>
        <w:t>。</w:t>
      </w:r>
    </w:p>
    <w:p w14:paraId="7BCDF3E7" w14:textId="77777777" w:rsidR="007B6C87" w:rsidRPr="0056705A" w:rsidRDefault="00654FAF" w:rsidP="007B6C87">
      <w:pPr>
        <w:spacing w:line="440" w:lineRule="exact"/>
        <w:jc w:val="center"/>
        <w:rPr>
          <w:szCs w:val="21"/>
        </w:rPr>
      </w:pPr>
      <w:r w:rsidRPr="0056705A">
        <w:rPr>
          <w:szCs w:val="21"/>
        </w:rPr>
        <w:t>表</w:t>
      </w:r>
      <w:r w:rsidR="007B6C87" w:rsidRPr="0056705A">
        <w:rPr>
          <w:szCs w:val="21"/>
        </w:rPr>
        <w:t xml:space="preserve">4.2 </w:t>
      </w:r>
      <w:r w:rsidRPr="0056705A">
        <w:rPr>
          <w:szCs w:val="21"/>
        </w:rPr>
        <w:t>服务器部分接口描述与说明表</w:t>
      </w:r>
    </w:p>
    <w:tbl>
      <w:tblPr>
        <w:tblW w:w="9198"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674"/>
        <w:gridCol w:w="4210"/>
        <w:gridCol w:w="850"/>
        <w:gridCol w:w="3464"/>
      </w:tblGrid>
      <w:tr w:rsidR="007B6C87" w:rsidRPr="0056705A" w14:paraId="1C68ED61" w14:textId="77777777" w:rsidTr="00D846B5">
        <w:trPr>
          <w:trHeight w:val="580"/>
          <w:jc w:val="center"/>
        </w:trPr>
        <w:tc>
          <w:tcPr>
            <w:tcW w:w="674" w:type="dxa"/>
            <w:tcBorders>
              <w:top w:val="single" w:sz="12" w:space="0" w:color="auto"/>
              <w:bottom w:val="single" w:sz="12" w:space="0" w:color="auto"/>
            </w:tcBorders>
            <w:vAlign w:val="center"/>
          </w:tcPr>
          <w:p w14:paraId="2712E62C"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4210" w:type="dxa"/>
            <w:tcBorders>
              <w:top w:val="single" w:sz="12" w:space="0" w:color="auto"/>
              <w:bottom w:val="single" w:sz="12" w:space="0" w:color="auto"/>
            </w:tcBorders>
            <w:vAlign w:val="center"/>
          </w:tcPr>
          <w:p w14:paraId="1B14E633"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访问示例</w:t>
            </w:r>
          </w:p>
        </w:tc>
        <w:tc>
          <w:tcPr>
            <w:tcW w:w="850" w:type="dxa"/>
            <w:tcBorders>
              <w:top w:val="single" w:sz="12" w:space="0" w:color="auto"/>
              <w:bottom w:val="single" w:sz="12" w:space="0" w:color="auto"/>
            </w:tcBorders>
            <w:vAlign w:val="center"/>
          </w:tcPr>
          <w:p w14:paraId="0BCFFF8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方式</w:t>
            </w:r>
          </w:p>
        </w:tc>
        <w:tc>
          <w:tcPr>
            <w:tcW w:w="3464" w:type="dxa"/>
            <w:tcBorders>
              <w:top w:val="single" w:sz="12" w:space="0" w:color="auto"/>
              <w:bottom w:val="single" w:sz="12" w:space="0" w:color="auto"/>
            </w:tcBorders>
            <w:vAlign w:val="center"/>
          </w:tcPr>
          <w:p w14:paraId="458BB9E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w:t>
            </w:r>
            <w:r w:rsidR="007B6C87" w:rsidRPr="0056705A">
              <w:rPr>
                <w:rFonts w:ascii="Times New Roman" w:hAnsi="Times New Roman" w:cs="Times New Roman"/>
                <w:b/>
              </w:rPr>
              <w:t>说明</w:t>
            </w:r>
          </w:p>
        </w:tc>
      </w:tr>
      <w:tr w:rsidR="007B6C87" w:rsidRPr="0056705A" w14:paraId="2180E090" w14:textId="77777777" w:rsidTr="00D846B5">
        <w:trPr>
          <w:trHeight w:val="561"/>
          <w:jc w:val="center"/>
        </w:trPr>
        <w:tc>
          <w:tcPr>
            <w:tcW w:w="674" w:type="dxa"/>
            <w:tcBorders>
              <w:top w:val="single" w:sz="12" w:space="0" w:color="auto"/>
            </w:tcBorders>
            <w:vAlign w:val="center"/>
          </w:tcPr>
          <w:p w14:paraId="006756C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4210" w:type="dxa"/>
            <w:tcBorders>
              <w:top w:val="single" w:sz="12" w:space="0" w:color="auto"/>
            </w:tcBorders>
            <w:vAlign w:val="center"/>
          </w:tcPr>
          <w:p w14:paraId="17785D5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ogin.do</w:t>
            </w:r>
          </w:p>
        </w:tc>
        <w:tc>
          <w:tcPr>
            <w:tcW w:w="850" w:type="dxa"/>
            <w:tcBorders>
              <w:top w:val="single" w:sz="12" w:space="0" w:color="auto"/>
            </w:tcBorders>
            <w:vAlign w:val="center"/>
          </w:tcPr>
          <w:p w14:paraId="7FA1BF06"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12" w:space="0" w:color="auto"/>
            </w:tcBorders>
            <w:vAlign w:val="center"/>
          </w:tcPr>
          <w:p w14:paraId="7B2A5161"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验证用户登录</w:t>
            </w:r>
          </w:p>
        </w:tc>
      </w:tr>
      <w:tr w:rsidR="007B6C87" w:rsidRPr="0056705A" w14:paraId="3A859E4F" w14:textId="77777777" w:rsidTr="00D846B5">
        <w:trPr>
          <w:trHeight w:val="580"/>
          <w:jc w:val="center"/>
        </w:trPr>
        <w:tc>
          <w:tcPr>
            <w:tcW w:w="674" w:type="dxa"/>
            <w:tcBorders>
              <w:bottom w:val="single" w:sz="6" w:space="0" w:color="auto"/>
            </w:tcBorders>
            <w:vAlign w:val="center"/>
          </w:tcPr>
          <w:p w14:paraId="6833C48F"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4210" w:type="dxa"/>
            <w:tcBorders>
              <w:bottom w:val="single" w:sz="6" w:space="0" w:color="auto"/>
            </w:tcBorders>
            <w:vAlign w:val="center"/>
          </w:tcPr>
          <w:p w14:paraId="2508906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photodetail/2369.do</w:t>
            </w:r>
          </w:p>
        </w:tc>
        <w:tc>
          <w:tcPr>
            <w:tcW w:w="850" w:type="dxa"/>
            <w:tcBorders>
              <w:bottom w:val="single" w:sz="6" w:space="0" w:color="auto"/>
            </w:tcBorders>
            <w:vAlign w:val="center"/>
          </w:tcPr>
          <w:p w14:paraId="5498427D"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bottom w:val="single" w:sz="6" w:space="0" w:color="auto"/>
            </w:tcBorders>
            <w:vAlign w:val="center"/>
          </w:tcPr>
          <w:p w14:paraId="703BA06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查看一条图片记录</w:t>
            </w:r>
          </w:p>
        </w:tc>
      </w:tr>
      <w:tr w:rsidR="007B6C87" w:rsidRPr="0056705A" w14:paraId="1278C03D" w14:textId="77777777" w:rsidTr="00D846B5">
        <w:trPr>
          <w:trHeight w:val="561"/>
          <w:jc w:val="center"/>
        </w:trPr>
        <w:tc>
          <w:tcPr>
            <w:tcW w:w="674" w:type="dxa"/>
            <w:tcBorders>
              <w:top w:val="single" w:sz="6" w:space="0" w:color="auto"/>
              <w:bottom w:val="single" w:sz="6" w:space="0" w:color="auto"/>
            </w:tcBorders>
            <w:vAlign w:val="center"/>
          </w:tcPr>
          <w:p w14:paraId="3316FF29"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4210" w:type="dxa"/>
            <w:tcBorders>
              <w:top w:val="single" w:sz="6" w:space="0" w:color="auto"/>
              <w:bottom w:val="single" w:sz="6" w:space="0" w:color="auto"/>
            </w:tcBorders>
            <w:vAlign w:val="center"/>
          </w:tcPr>
          <w:p w14:paraId="1447A62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Up/2369.do</w:t>
            </w:r>
          </w:p>
        </w:tc>
        <w:tc>
          <w:tcPr>
            <w:tcW w:w="850" w:type="dxa"/>
            <w:tcBorders>
              <w:top w:val="single" w:sz="6" w:space="0" w:color="auto"/>
              <w:bottom w:val="single" w:sz="6" w:space="0" w:color="auto"/>
            </w:tcBorders>
            <w:vAlign w:val="center"/>
          </w:tcPr>
          <w:p w14:paraId="1BBE1357"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F8BD0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能查看我的所有用户</w:t>
            </w:r>
          </w:p>
        </w:tc>
      </w:tr>
      <w:tr w:rsidR="007B6C87" w:rsidRPr="0056705A" w14:paraId="3B5311BB" w14:textId="77777777" w:rsidTr="00D846B5">
        <w:trPr>
          <w:trHeight w:val="561"/>
          <w:jc w:val="center"/>
        </w:trPr>
        <w:tc>
          <w:tcPr>
            <w:tcW w:w="674" w:type="dxa"/>
            <w:tcBorders>
              <w:top w:val="single" w:sz="6" w:space="0" w:color="auto"/>
              <w:bottom w:val="single" w:sz="6" w:space="0" w:color="auto"/>
            </w:tcBorders>
            <w:vAlign w:val="center"/>
          </w:tcPr>
          <w:p w14:paraId="3D739FF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4210" w:type="dxa"/>
            <w:tcBorders>
              <w:top w:val="single" w:sz="6" w:space="0" w:color="auto"/>
              <w:bottom w:val="single" w:sz="6" w:space="0" w:color="auto"/>
            </w:tcBorders>
            <w:vAlign w:val="center"/>
          </w:tcPr>
          <w:p w14:paraId="17CC2B89"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Down/2369.do</w:t>
            </w:r>
          </w:p>
        </w:tc>
        <w:tc>
          <w:tcPr>
            <w:tcW w:w="850" w:type="dxa"/>
            <w:tcBorders>
              <w:top w:val="single" w:sz="6" w:space="0" w:color="auto"/>
              <w:bottom w:val="single" w:sz="6" w:space="0" w:color="auto"/>
            </w:tcBorders>
            <w:vAlign w:val="center"/>
          </w:tcPr>
          <w:p w14:paraId="0EAEDCB9"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56504A"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所有对我可见的用户</w:t>
            </w:r>
          </w:p>
        </w:tc>
      </w:tr>
      <w:tr w:rsidR="007B6C87" w:rsidRPr="0056705A" w14:paraId="6726D009" w14:textId="77777777" w:rsidTr="007D5BF2">
        <w:trPr>
          <w:trHeight w:val="561"/>
          <w:jc w:val="center"/>
        </w:trPr>
        <w:tc>
          <w:tcPr>
            <w:tcW w:w="674" w:type="dxa"/>
            <w:tcBorders>
              <w:top w:val="single" w:sz="6" w:space="0" w:color="auto"/>
              <w:bottom w:val="single" w:sz="6" w:space="0" w:color="auto"/>
            </w:tcBorders>
            <w:vAlign w:val="center"/>
          </w:tcPr>
          <w:p w14:paraId="7CDC0D8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4210" w:type="dxa"/>
            <w:tcBorders>
              <w:top w:val="single" w:sz="6" w:space="0" w:color="auto"/>
              <w:bottom w:val="single" w:sz="6" w:space="0" w:color="auto"/>
            </w:tcBorders>
            <w:vAlign w:val="center"/>
          </w:tcPr>
          <w:p w14:paraId="20FF984F" w14:textId="77777777" w:rsidR="007B6C87" w:rsidRPr="0056705A" w:rsidRDefault="00D846B5" w:rsidP="005C6BF0">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w:t>
            </w:r>
            <w:r w:rsidR="005C6BF0" w:rsidRPr="0056705A">
              <w:rPr>
                <w:rFonts w:ascii="Times New Roman" w:hAnsi="Times New Roman" w:cs="Times New Roman"/>
              </w:rPr>
              <w:t>getAllUser.</w:t>
            </w:r>
            <w:r w:rsidRPr="0056705A">
              <w:rPr>
                <w:rFonts w:ascii="Times New Roman" w:hAnsi="Times New Roman" w:cs="Times New Roman"/>
              </w:rPr>
              <w:t>do</w:t>
            </w:r>
          </w:p>
        </w:tc>
        <w:tc>
          <w:tcPr>
            <w:tcW w:w="850" w:type="dxa"/>
            <w:tcBorders>
              <w:top w:val="single" w:sz="6" w:space="0" w:color="auto"/>
              <w:bottom w:val="single" w:sz="6" w:space="0" w:color="auto"/>
            </w:tcBorders>
            <w:vAlign w:val="center"/>
          </w:tcPr>
          <w:p w14:paraId="0882E53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20A14D7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系统中的所有用户</w:t>
            </w:r>
          </w:p>
        </w:tc>
      </w:tr>
      <w:tr w:rsidR="007D5BF2" w:rsidRPr="0056705A" w14:paraId="6ABE1E1B" w14:textId="77777777" w:rsidTr="007D5BF2">
        <w:trPr>
          <w:trHeight w:val="561"/>
          <w:jc w:val="center"/>
        </w:trPr>
        <w:tc>
          <w:tcPr>
            <w:tcW w:w="674" w:type="dxa"/>
            <w:tcBorders>
              <w:top w:val="single" w:sz="6" w:space="0" w:color="auto"/>
              <w:bottom w:val="single" w:sz="6" w:space="0" w:color="auto"/>
            </w:tcBorders>
            <w:vAlign w:val="center"/>
          </w:tcPr>
          <w:p w14:paraId="5707CD5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4210" w:type="dxa"/>
            <w:tcBorders>
              <w:top w:val="single" w:sz="6" w:space="0" w:color="auto"/>
              <w:bottom w:val="single" w:sz="6" w:space="0" w:color="auto"/>
            </w:tcBorders>
            <w:vAlign w:val="center"/>
          </w:tcPr>
          <w:p w14:paraId="615EA920"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tail/2369.do</w:t>
            </w:r>
          </w:p>
        </w:tc>
        <w:tc>
          <w:tcPr>
            <w:tcW w:w="850" w:type="dxa"/>
            <w:tcBorders>
              <w:top w:val="single" w:sz="6" w:space="0" w:color="auto"/>
              <w:bottom w:val="single" w:sz="6" w:space="0" w:color="auto"/>
            </w:tcBorders>
            <w:vAlign w:val="center"/>
          </w:tcPr>
          <w:p w14:paraId="078B14E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7DACD6E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该用户详细信息</w:t>
            </w:r>
          </w:p>
        </w:tc>
      </w:tr>
      <w:tr w:rsidR="007D5BF2" w:rsidRPr="0056705A" w14:paraId="6C95A67A" w14:textId="77777777" w:rsidTr="007D5BF2">
        <w:trPr>
          <w:trHeight w:val="561"/>
          <w:jc w:val="center"/>
        </w:trPr>
        <w:tc>
          <w:tcPr>
            <w:tcW w:w="674" w:type="dxa"/>
            <w:tcBorders>
              <w:top w:val="single" w:sz="6" w:space="0" w:color="auto"/>
              <w:bottom w:val="single" w:sz="6" w:space="0" w:color="auto"/>
            </w:tcBorders>
            <w:vAlign w:val="center"/>
          </w:tcPr>
          <w:p w14:paraId="1A95F41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4210" w:type="dxa"/>
            <w:tcBorders>
              <w:top w:val="single" w:sz="6" w:space="0" w:color="auto"/>
              <w:bottom w:val="single" w:sz="6" w:space="0" w:color="auto"/>
            </w:tcBorders>
            <w:vAlign w:val="center"/>
          </w:tcPr>
          <w:p w14:paraId="05C2AB2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addUserCanSeeMe.do</w:t>
            </w:r>
          </w:p>
        </w:tc>
        <w:tc>
          <w:tcPr>
            <w:tcW w:w="850" w:type="dxa"/>
            <w:tcBorders>
              <w:top w:val="single" w:sz="6" w:space="0" w:color="auto"/>
              <w:bottom w:val="single" w:sz="6" w:space="0" w:color="auto"/>
            </w:tcBorders>
            <w:vAlign w:val="center"/>
          </w:tcPr>
          <w:p w14:paraId="182C5D2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78FF13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增加对自己可见的用户</w:t>
            </w:r>
          </w:p>
        </w:tc>
      </w:tr>
      <w:tr w:rsidR="007D5BF2" w:rsidRPr="0056705A" w14:paraId="3A5FCD19" w14:textId="77777777" w:rsidTr="007D5BF2">
        <w:trPr>
          <w:trHeight w:val="561"/>
          <w:jc w:val="center"/>
        </w:trPr>
        <w:tc>
          <w:tcPr>
            <w:tcW w:w="674" w:type="dxa"/>
            <w:tcBorders>
              <w:top w:val="single" w:sz="6" w:space="0" w:color="auto"/>
              <w:bottom w:val="single" w:sz="6" w:space="0" w:color="auto"/>
            </w:tcBorders>
            <w:vAlign w:val="center"/>
          </w:tcPr>
          <w:p w14:paraId="4420873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4210" w:type="dxa"/>
            <w:tcBorders>
              <w:top w:val="single" w:sz="6" w:space="0" w:color="auto"/>
              <w:bottom w:val="single" w:sz="6" w:space="0" w:color="auto"/>
            </w:tcBorders>
            <w:vAlign w:val="center"/>
          </w:tcPr>
          <w:p w14:paraId="2EF0FEC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leteUserCanSeeMe.do</w:t>
            </w:r>
          </w:p>
        </w:tc>
        <w:tc>
          <w:tcPr>
            <w:tcW w:w="850" w:type="dxa"/>
            <w:tcBorders>
              <w:top w:val="single" w:sz="6" w:space="0" w:color="auto"/>
              <w:bottom w:val="single" w:sz="6" w:space="0" w:color="auto"/>
            </w:tcBorders>
            <w:vAlign w:val="center"/>
          </w:tcPr>
          <w:p w14:paraId="6E6C284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46515CB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删除对自己可见的用户</w:t>
            </w:r>
          </w:p>
        </w:tc>
      </w:tr>
      <w:tr w:rsidR="007D5BF2" w:rsidRPr="0056705A" w14:paraId="4B4B5B91" w14:textId="77777777" w:rsidTr="007D5BF2">
        <w:trPr>
          <w:trHeight w:val="561"/>
          <w:jc w:val="center"/>
        </w:trPr>
        <w:tc>
          <w:tcPr>
            <w:tcW w:w="674" w:type="dxa"/>
            <w:tcBorders>
              <w:top w:val="single" w:sz="6" w:space="0" w:color="auto"/>
              <w:bottom w:val="single" w:sz="6" w:space="0" w:color="auto"/>
            </w:tcBorders>
            <w:vAlign w:val="center"/>
          </w:tcPr>
          <w:p w14:paraId="084C1D64"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4210" w:type="dxa"/>
            <w:tcBorders>
              <w:top w:val="single" w:sz="6" w:space="0" w:color="auto"/>
              <w:bottom w:val="single" w:sz="6" w:space="0" w:color="auto"/>
            </w:tcBorders>
            <w:vAlign w:val="center"/>
          </w:tcPr>
          <w:p w14:paraId="6B10289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addPhoto.do</w:t>
            </w:r>
          </w:p>
        </w:tc>
        <w:tc>
          <w:tcPr>
            <w:tcW w:w="850" w:type="dxa"/>
            <w:tcBorders>
              <w:top w:val="single" w:sz="6" w:space="0" w:color="auto"/>
              <w:bottom w:val="single" w:sz="6" w:space="0" w:color="auto"/>
            </w:tcBorders>
            <w:vAlign w:val="center"/>
          </w:tcPr>
          <w:p w14:paraId="65F32471"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3BC9E46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上传一条图片记录</w:t>
            </w:r>
          </w:p>
        </w:tc>
      </w:tr>
      <w:tr w:rsidR="007D5BF2" w:rsidRPr="0056705A" w14:paraId="0C91E9F6" w14:textId="77777777" w:rsidTr="00D846B5">
        <w:trPr>
          <w:trHeight w:val="561"/>
          <w:jc w:val="center"/>
        </w:trPr>
        <w:tc>
          <w:tcPr>
            <w:tcW w:w="674" w:type="dxa"/>
            <w:tcBorders>
              <w:top w:val="single" w:sz="6" w:space="0" w:color="auto"/>
              <w:bottom w:val="single" w:sz="12" w:space="0" w:color="auto"/>
            </w:tcBorders>
            <w:vAlign w:val="center"/>
          </w:tcPr>
          <w:p w14:paraId="2504ACF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4210" w:type="dxa"/>
            <w:tcBorders>
              <w:top w:val="single" w:sz="6" w:space="0" w:color="auto"/>
              <w:bottom w:val="single" w:sz="12" w:space="0" w:color="auto"/>
            </w:tcBorders>
            <w:vAlign w:val="center"/>
          </w:tcPr>
          <w:p w14:paraId="3F6C00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listPhoto/2369.do</w:t>
            </w:r>
          </w:p>
        </w:tc>
        <w:tc>
          <w:tcPr>
            <w:tcW w:w="850" w:type="dxa"/>
            <w:tcBorders>
              <w:top w:val="single" w:sz="6" w:space="0" w:color="auto"/>
              <w:bottom w:val="single" w:sz="12" w:space="0" w:color="auto"/>
            </w:tcBorders>
            <w:vAlign w:val="center"/>
          </w:tcPr>
          <w:p w14:paraId="2D5581B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12" w:space="0" w:color="auto"/>
            </w:tcBorders>
            <w:vAlign w:val="center"/>
          </w:tcPr>
          <w:p w14:paraId="445F06BA"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下载一条图片记录</w:t>
            </w:r>
          </w:p>
        </w:tc>
      </w:tr>
    </w:tbl>
    <w:p w14:paraId="54C9346B" w14:textId="77777777" w:rsidR="00654FAF" w:rsidRPr="0056705A" w:rsidRDefault="000670D8" w:rsidP="00C64553">
      <w:pPr>
        <w:spacing w:line="440" w:lineRule="exact"/>
        <w:ind w:firstLine="420"/>
        <w:rPr>
          <w:sz w:val="24"/>
        </w:rPr>
      </w:pPr>
      <w:r w:rsidRPr="0056705A">
        <w:rPr>
          <w:sz w:val="24"/>
        </w:rPr>
        <w:t>由于项目</w:t>
      </w:r>
      <w:r w:rsidR="00C64553" w:rsidRPr="0056705A">
        <w:rPr>
          <w:sz w:val="24"/>
        </w:rPr>
        <w:t>中实际需要的</w:t>
      </w:r>
      <w:r w:rsidRPr="0056705A">
        <w:rPr>
          <w:sz w:val="24"/>
        </w:rPr>
        <w:t>接口内容过多，且其中大部分工作属于后台服务器实现，本地客户端系统</w:t>
      </w:r>
      <w:r w:rsidR="00C64553" w:rsidRPr="0056705A">
        <w:rPr>
          <w:sz w:val="24"/>
        </w:rPr>
        <w:t>承担的任务</w:t>
      </w:r>
      <w:r w:rsidRPr="0056705A">
        <w:rPr>
          <w:sz w:val="24"/>
        </w:rPr>
        <w:t>更多是测试</w:t>
      </w:r>
      <w:r w:rsidR="00C64553" w:rsidRPr="0056705A">
        <w:rPr>
          <w:sz w:val="24"/>
        </w:rPr>
        <w:t>接口的相关工作</w:t>
      </w:r>
      <w:r w:rsidRPr="0056705A">
        <w:rPr>
          <w:sz w:val="24"/>
        </w:rPr>
        <w:t>，所以对于其他的接口</w:t>
      </w:r>
      <w:r w:rsidR="00C64553" w:rsidRPr="0056705A">
        <w:rPr>
          <w:sz w:val="24"/>
        </w:rPr>
        <w:t>在此</w:t>
      </w:r>
      <w:r w:rsidRPr="0056705A">
        <w:rPr>
          <w:sz w:val="24"/>
        </w:rPr>
        <w:t>不再进行赘述。</w:t>
      </w:r>
    </w:p>
    <w:p w14:paraId="45ECD399" w14:textId="77777777" w:rsidR="00CB2988" w:rsidRPr="0056705A" w:rsidRDefault="008D65AF" w:rsidP="00CB12C9">
      <w:pPr>
        <w:pStyle w:val="2"/>
        <w:rPr>
          <w:rFonts w:cs="Times New Roman"/>
        </w:rPr>
      </w:pPr>
      <w:bookmarkStart w:id="93" w:name="_Toc495246308"/>
      <w:r w:rsidRPr="0056705A">
        <w:rPr>
          <w:rFonts w:cs="Times New Roman"/>
        </w:rPr>
        <w:lastRenderedPageBreak/>
        <w:t>4.4</w:t>
      </w:r>
      <w:r w:rsidR="00CB2988" w:rsidRPr="0056705A">
        <w:rPr>
          <w:rFonts w:cs="Times New Roman"/>
        </w:rPr>
        <w:t xml:space="preserve">  </w:t>
      </w:r>
      <w:r w:rsidR="000F0E91" w:rsidRPr="0056705A">
        <w:rPr>
          <w:rFonts w:cs="Times New Roman"/>
        </w:rPr>
        <w:t>本章</w:t>
      </w:r>
      <w:r w:rsidR="00CB2988" w:rsidRPr="0056705A">
        <w:rPr>
          <w:rFonts w:cs="Times New Roman"/>
        </w:rPr>
        <w:t>小结</w:t>
      </w:r>
      <w:bookmarkEnd w:id="93"/>
    </w:p>
    <w:p w14:paraId="297E6F8C" w14:textId="77777777" w:rsidR="009B0870" w:rsidRPr="0056705A" w:rsidRDefault="00D47C6F" w:rsidP="0060019F">
      <w:pPr>
        <w:pStyle w:val="a9"/>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pPr>
    </w:p>
    <w:p w14:paraId="36533008" w14:textId="77777777" w:rsidR="00F60278" w:rsidRPr="0056705A" w:rsidRDefault="00F60278" w:rsidP="0060019F">
      <w:pPr>
        <w:pStyle w:val="a9"/>
      </w:pPr>
    </w:p>
    <w:p w14:paraId="306676C1" w14:textId="77777777" w:rsidR="00F60278" w:rsidRPr="0056705A" w:rsidRDefault="00F60278" w:rsidP="0060019F">
      <w:pPr>
        <w:pStyle w:val="a9"/>
      </w:pPr>
    </w:p>
    <w:p w14:paraId="65E68767" w14:textId="77777777" w:rsidR="00F60278" w:rsidRPr="0056705A" w:rsidRDefault="00F60278" w:rsidP="0060019F">
      <w:pPr>
        <w:pStyle w:val="a9"/>
      </w:pPr>
    </w:p>
    <w:p w14:paraId="57E56A96" w14:textId="77777777" w:rsidR="00F60278" w:rsidRPr="0056705A" w:rsidRDefault="00F60278" w:rsidP="0060019F">
      <w:pPr>
        <w:pStyle w:val="a9"/>
      </w:pPr>
    </w:p>
    <w:p w14:paraId="1736D31D" w14:textId="77777777" w:rsidR="00F60278" w:rsidRPr="0056705A" w:rsidRDefault="00F60278" w:rsidP="0060019F">
      <w:pPr>
        <w:pStyle w:val="a9"/>
        <w:sectPr w:rsidR="00F60278" w:rsidRPr="0056705A" w:rsidSect="00961504">
          <w:headerReference w:type="default" r:id="rId52"/>
          <w:type w:val="continuous"/>
          <w:pgSz w:w="11907" w:h="16840" w:code="9"/>
          <w:pgMar w:top="1418" w:right="1418" w:bottom="1418" w:left="1418" w:header="851" w:footer="992" w:gutter="0"/>
          <w:cols w:space="425"/>
          <w:docGrid w:linePitch="312"/>
        </w:sectPr>
      </w:pPr>
    </w:p>
    <w:p w14:paraId="2D4DB21D" w14:textId="77777777" w:rsidR="00C25231" w:rsidRPr="0056705A" w:rsidRDefault="00C25231" w:rsidP="00B543B6">
      <w:pPr>
        <w:pStyle w:val="13"/>
        <w:tabs>
          <w:tab w:val="left" w:pos="1670"/>
          <w:tab w:val="center" w:pos="4535"/>
        </w:tabs>
        <w:spacing w:before="312" w:after="312"/>
        <w:rPr>
          <w:rFonts w:cs="Times New Roman"/>
        </w:rPr>
      </w:pPr>
      <w:bookmarkStart w:id="94" w:name="_Toc495246309"/>
      <w:r w:rsidRPr="0056705A">
        <w:rPr>
          <w:rFonts w:cs="Times New Roman"/>
        </w:rPr>
        <w:lastRenderedPageBreak/>
        <w:t>第</w:t>
      </w:r>
      <w:r w:rsidRPr="0056705A">
        <w:rPr>
          <w:rFonts w:cs="Times New Roman"/>
        </w:rPr>
        <w:t>5</w:t>
      </w:r>
      <w:r w:rsidRPr="0056705A">
        <w:rPr>
          <w:rFonts w:cs="Times New Roman"/>
        </w:rPr>
        <w:t>章</w:t>
      </w:r>
      <w:r w:rsidRPr="0056705A">
        <w:rPr>
          <w:rFonts w:cs="Times New Roman"/>
        </w:rPr>
        <w:t xml:space="preserve">  </w:t>
      </w:r>
      <w:r w:rsidRPr="0056705A">
        <w:rPr>
          <w:rFonts w:cs="Times New Roman"/>
        </w:rPr>
        <w:t>系统实现</w:t>
      </w:r>
      <w:bookmarkEnd w:id="94"/>
    </w:p>
    <w:p w14:paraId="18B6CD51" w14:textId="77777777" w:rsidR="00FE415C" w:rsidRPr="0056705A" w:rsidRDefault="00FE415C" w:rsidP="00CB12C9">
      <w:pPr>
        <w:pStyle w:val="2"/>
        <w:spacing w:before="312" w:after="312"/>
        <w:rPr>
          <w:rFonts w:cs="Times New Roman"/>
          <w:lang w:eastAsia="zh-CN"/>
        </w:rPr>
      </w:pPr>
      <w:bookmarkStart w:id="95" w:name="_Toc495246310"/>
      <w:r w:rsidRPr="0056705A">
        <w:rPr>
          <w:rFonts w:cs="Times New Roman"/>
        </w:rPr>
        <w:t xml:space="preserve">5.1  </w:t>
      </w:r>
      <w:r w:rsidR="009903F0" w:rsidRPr="0056705A">
        <w:rPr>
          <w:rFonts w:cs="Times New Roman"/>
        </w:rPr>
        <w:t>网络请求与二次封装</w:t>
      </w:r>
      <w:r w:rsidR="002C14BA" w:rsidRPr="0056705A">
        <w:rPr>
          <w:rFonts w:cs="Times New Roman"/>
        </w:rPr>
        <w:t>模块</w:t>
      </w:r>
      <w:r w:rsidR="003F6501" w:rsidRPr="0056705A">
        <w:rPr>
          <w:rFonts w:cs="Times New Roman"/>
        </w:rPr>
        <w:t>实现</w:t>
      </w:r>
      <w:bookmarkEnd w:id="95"/>
    </w:p>
    <w:p w14:paraId="37EF5A8B" w14:textId="77777777" w:rsidR="006D09D3" w:rsidRPr="0056705A" w:rsidRDefault="006D09D3" w:rsidP="006D09D3">
      <w:pPr>
        <w:pStyle w:val="a9"/>
      </w:pPr>
      <w:r w:rsidRPr="0056705A">
        <w:t>本系统所使用的最为主要的网络框架是</w:t>
      </w:r>
      <w:r w:rsidRPr="0056705A">
        <w:t>AFNe</w:t>
      </w:r>
      <w:r w:rsidR="000A4759" w:rsidRPr="0056705A">
        <w:t>t</w:t>
      </w:r>
      <w:r w:rsidRPr="0056705A">
        <w:t>working</w:t>
      </w:r>
      <w:r w:rsidRPr="0056705A">
        <w:t>与</w:t>
      </w:r>
      <w:r w:rsidRPr="0056705A">
        <w:t>ASI</w:t>
      </w:r>
      <w:r w:rsidR="000A4759" w:rsidRPr="0056705A">
        <w:t>HttpRequest</w:t>
      </w:r>
      <w:r w:rsidRPr="0056705A">
        <w:t>两个主流框架，在前面的关键技术一章内已经对二者进行了简单的介绍</w:t>
      </w:r>
      <w:r w:rsidR="00783F48" w:rsidRPr="0056705A">
        <w:t>，并提到对一些常用的网络请求类进行了一定</w:t>
      </w:r>
      <w:r w:rsidR="000D381B" w:rsidRPr="0056705A">
        <w:t>程度</w:t>
      </w:r>
      <w:r w:rsidR="00783F48" w:rsidRPr="0056705A">
        <w:t>的二次封装，方便编码人员在开发与测试阶段进行使用，在本部分将会进行详细的说明。</w:t>
      </w:r>
    </w:p>
    <w:p w14:paraId="74715039" w14:textId="77777777" w:rsidR="009903F0" w:rsidRPr="0056705A" w:rsidRDefault="009903F0" w:rsidP="009903F0">
      <w:pPr>
        <w:pStyle w:val="33"/>
        <w:spacing w:before="312" w:after="312"/>
        <w:rPr>
          <w:rFonts w:cs="Times New Roman"/>
        </w:rPr>
      </w:pPr>
      <w:bookmarkStart w:id="96" w:name="_Toc495246311"/>
      <w:r w:rsidRPr="0056705A">
        <w:rPr>
          <w:rFonts w:cs="Times New Roman"/>
        </w:rPr>
        <w:t>5.1.1  URL</w:t>
      </w:r>
      <w:r w:rsidRPr="0056705A">
        <w:rPr>
          <w:rFonts w:cs="Times New Roman"/>
        </w:rPr>
        <w:t>的</w:t>
      </w:r>
      <w:r w:rsidR="006B7BE2" w:rsidRPr="0056705A">
        <w:rPr>
          <w:rFonts w:cs="Times New Roman"/>
        </w:rPr>
        <w:t>统一编码</w:t>
      </w:r>
      <w:r w:rsidRPr="0056705A">
        <w:rPr>
          <w:rFonts w:cs="Times New Roman"/>
        </w:rPr>
        <w:t>处理</w:t>
      </w:r>
      <w:bookmarkEnd w:id="96"/>
    </w:p>
    <w:p w14:paraId="3A1F90B8" w14:textId="77777777" w:rsidR="00F55BA2" w:rsidRPr="0056705A" w:rsidRDefault="003F6501" w:rsidP="002622F7">
      <w:pPr>
        <w:pStyle w:val="a9"/>
      </w:pPr>
      <w:r w:rsidRPr="0056705A">
        <w:t>对于所有的网络请求，其所发送的链接地址都需要由最基本的服务器地址来进行拼接，这其中包括</w:t>
      </w:r>
      <w:r w:rsidRPr="0056705A">
        <w:t>GET</w:t>
      </w:r>
      <w:r w:rsidRPr="0056705A">
        <w:t>和</w:t>
      </w:r>
      <w:r w:rsidRPr="0056705A">
        <w:t>POST</w:t>
      </w:r>
      <w:r w:rsidRPr="0056705A">
        <w:t>两种方法进行网络请求，同时需要对整个发送链接进行</w:t>
      </w:r>
      <w:r w:rsidR="00E337A0" w:rsidRPr="0056705A">
        <w:t>统一字符集编码后</w:t>
      </w:r>
      <w:r w:rsidR="000D381B" w:rsidRPr="0056705A">
        <w:t>才</w:t>
      </w:r>
      <w:r w:rsidR="00E337A0" w:rsidRPr="0056705A">
        <w:t>可以将参数发送出去，然后交由服务器进行处理，</w:t>
      </w:r>
      <w:r w:rsidR="007333FE" w:rsidRPr="0056705A">
        <w:t>并给出响应后再交由本地系统进行处理。</w:t>
      </w:r>
      <w:r w:rsidR="006B7BE2" w:rsidRPr="0056705A">
        <w:t>相关的处理函数关键代码如下：</w:t>
      </w:r>
    </w:p>
    <w:p w14:paraId="67FFBFFA" w14:textId="77777777" w:rsidR="005B5D77" w:rsidRPr="0056705A" w:rsidRDefault="007545A3" w:rsidP="006576D6">
      <w:pPr>
        <w:pStyle w:val="a9"/>
        <w:ind w:firstLineChars="171" w:firstLine="359"/>
        <w:rPr>
          <w:color w:val="000000"/>
          <w:sz w:val="21"/>
          <w:szCs w:val="21"/>
        </w:rPr>
      </w:pPr>
      <w:r w:rsidRPr="0056705A">
        <w:rPr>
          <w:color w:val="000000"/>
          <w:sz w:val="21"/>
          <w:szCs w:val="21"/>
        </w:rPr>
        <w:t>+(NSString*)preprocessURLStr:(NSString*)urlStr</w:t>
      </w:r>
      <w:r w:rsidR="005B5D77" w:rsidRPr="0056705A">
        <w:rPr>
          <w:color w:val="000000"/>
          <w:sz w:val="21"/>
          <w:szCs w:val="21"/>
        </w:rPr>
        <w:t xml:space="preserve"> </w:t>
      </w:r>
      <w:r w:rsidRPr="0056705A">
        <w:rPr>
          <w:color w:val="000000"/>
          <w:sz w:val="21"/>
          <w:szCs w:val="21"/>
        </w:rPr>
        <w:t>{</w:t>
      </w:r>
      <w:r w:rsidR="005B5D77" w:rsidRPr="0056705A">
        <w:rPr>
          <w:color w:val="000000"/>
          <w:sz w:val="21"/>
          <w:szCs w:val="21"/>
        </w:rPr>
        <w:t xml:space="preserve">    //urlStr </w:t>
      </w:r>
      <w:r w:rsidR="005B5D77" w:rsidRPr="0056705A">
        <w:rPr>
          <w:color w:val="000000"/>
          <w:sz w:val="21"/>
          <w:szCs w:val="21"/>
        </w:rPr>
        <w:t>未处理的</w:t>
      </w:r>
      <w:r w:rsidR="005B5D77" w:rsidRPr="0056705A">
        <w:rPr>
          <w:color w:val="000000"/>
          <w:sz w:val="21"/>
          <w:szCs w:val="21"/>
        </w:rPr>
        <w:t xml:space="preserve"> URL </w:t>
      </w:r>
      <w:r w:rsidR="005B5D77" w:rsidRPr="0056705A">
        <w:rPr>
          <w:color w:val="000000"/>
          <w:sz w:val="21"/>
          <w:szCs w:val="21"/>
        </w:rPr>
        <w:t>字符</w:t>
      </w:r>
    </w:p>
    <w:p w14:paraId="5974D18E" w14:textId="77777777" w:rsidR="007545A3" w:rsidRPr="0056705A" w:rsidRDefault="007545A3" w:rsidP="007A4F4D">
      <w:pPr>
        <w:ind w:left="360" w:firstLine="480"/>
      </w:pPr>
      <w:r w:rsidRPr="0056705A">
        <w:t>NSString *serverIP = [[NSUserDefaults standardUserDefaults]</w:t>
      </w:r>
      <w:r w:rsidR="000D381B" w:rsidRPr="0056705A">
        <w:t xml:space="preserve"> </w:t>
      </w:r>
      <w:r w:rsidRPr="0056705A">
        <w:t>objectForKey:@"serverIP"];</w:t>
      </w:r>
    </w:p>
    <w:p w14:paraId="71981876" w14:textId="77777777" w:rsidR="007545A3" w:rsidRPr="0056705A" w:rsidRDefault="007545A3" w:rsidP="007A4F4D">
      <w:pPr>
        <w:ind w:left="360" w:firstLine="480"/>
      </w:pPr>
      <w:r w:rsidRPr="0056705A">
        <w:t>urlStr = [serverIP stringByAppendingPathComponent:urlStr];</w:t>
      </w:r>
    </w:p>
    <w:p w14:paraId="72EF6BF0" w14:textId="77777777" w:rsidR="007545A3" w:rsidRPr="0056705A" w:rsidRDefault="007545A3" w:rsidP="007A4F4D">
      <w:pPr>
        <w:ind w:left="360" w:firstLine="480"/>
      </w:pPr>
      <w:r w:rsidRPr="0056705A">
        <w:t>urlStr = [urlStr stringByAddingPercentEscapesUsingEncoding:NSUTF8StringEncoding];</w:t>
      </w:r>
    </w:p>
    <w:p w14:paraId="660CC6CD" w14:textId="77777777" w:rsidR="007545A3" w:rsidRPr="0056705A" w:rsidRDefault="007545A3" w:rsidP="007A4F4D">
      <w:pPr>
        <w:ind w:left="360" w:firstLine="480"/>
      </w:pPr>
      <w:r w:rsidRPr="0056705A">
        <w:t>return urlStr;</w:t>
      </w:r>
      <w:r w:rsidR="005B5D77" w:rsidRPr="0056705A">
        <w:t xml:space="preserve">  </w:t>
      </w:r>
      <w:r w:rsidR="005B5D77" w:rsidRPr="0056705A">
        <w:rPr>
          <w:color w:val="000000"/>
          <w:kern w:val="0"/>
          <w:szCs w:val="21"/>
        </w:rPr>
        <w:t xml:space="preserve"> //</w:t>
      </w:r>
      <w:r w:rsidR="005B5D77" w:rsidRPr="0056705A">
        <w:rPr>
          <w:color w:val="000000"/>
          <w:kern w:val="0"/>
          <w:szCs w:val="21"/>
        </w:rPr>
        <w:t>处理后的</w:t>
      </w:r>
      <w:r w:rsidR="005B5D77" w:rsidRPr="0056705A">
        <w:rPr>
          <w:color w:val="000000"/>
          <w:kern w:val="0"/>
          <w:szCs w:val="21"/>
        </w:rPr>
        <w:t xml:space="preserve"> URL </w:t>
      </w:r>
      <w:r w:rsidR="005B5D77" w:rsidRPr="0056705A">
        <w:rPr>
          <w:color w:val="000000"/>
          <w:kern w:val="0"/>
          <w:szCs w:val="21"/>
        </w:rPr>
        <w:t>字符</w:t>
      </w:r>
    </w:p>
    <w:p w14:paraId="1333A6FA" w14:textId="77777777" w:rsidR="00ED6461" w:rsidRPr="0056705A" w:rsidRDefault="007545A3" w:rsidP="00EC29B1">
      <w:pPr>
        <w:ind w:left="420" w:firstLine="60"/>
      </w:pPr>
      <w:r w:rsidRPr="0056705A">
        <w:t>}</w:t>
      </w:r>
    </w:p>
    <w:p w14:paraId="3F998C01" w14:textId="77777777" w:rsidR="007A4F4D" w:rsidRPr="0056705A" w:rsidRDefault="000D381B" w:rsidP="00055E96">
      <w:pPr>
        <w:pStyle w:val="a9"/>
      </w:pPr>
      <w:r w:rsidRPr="0056705A">
        <w:t>以上代码</w:t>
      </w:r>
      <w:r w:rsidR="007A4F4D" w:rsidRPr="0056705A">
        <w:t>具体流程</w:t>
      </w:r>
      <w:r w:rsidRPr="0056705A">
        <w:t>的</w:t>
      </w:r>
      <w:r w:rsidR="007A4F4D" w:rsidRPr="0056705A">
        <w:t>简单</w:t>
      </w:r>
      <w:r w:rsidR="00970BB3" w:rsidRPr="0056705A">
        <w:t>解释</w:t>
      </w:r>
      <w:r w:rsidR="007A4F4D" w:rsidRPr="0056705A">
        <w:t>是先</w:t>
      </w:r>
      <w:r w:rsidRPr="0056705A">
        <w:t>对</w:t>
      </w:r>
      <w:r w:rsidRPr="0056705A">
        <w:t>URL</w:t>
      </w:r>
      <w:r w:rsidR="007A4F4D" w:rsidRPr="0056705A">
        <w:t>中的字符</w:t>
      </w:r>
      <w:r w:rsidRPr="0056705A">
        <w:t>作预处理</w:t>
      </w:r>
      <w:r w:rsidR="007A4F4D" w:rsidRPr="0056705A">
        <w:t>，</w:t>
      </w:r>
      <w:r w:rsidR="00BF0A52" w:rsidRPr="0056705A">
        <w:t>然后</w:t>
      </w:r>
      <w:r w:rsidR="007A4F4D" w:rsidRPr="0056705A">
        <w:t>将</w:t>
      </w:r>
      <w:r w:rsidR="007A4F4D" w:rsidRPr="0056705A">
        <w:t xml:space="preserve"> URL </w:t>
      </w:r>
      <w:r w:rsidR="007A4F4D" w:rsidRPr="0056705A">
        <w:t>与</w:t>
      </w:r>
      <w:r w:rsidR="007A4F4D" w:rsidRPr="0056705A">
        <w:t xml:space="preserve"> </w:t>
      </w:r>
      <w:r w:rsidRPr="0056705A">
        <w:t>用户输入且</w:t>
      </w:r>
      <w:r w:rsidR="00BF0A52" w:rsidRPr="0056705A">
        <w:t>已保存在系统的</w:t>
      </w:r>
      <w:r w:rsidR="007A4F4D" w:rsidRPr="0056705A">
        <w:t xml:space="preserve">serverIP </w:t>
      </w:r>
      <w:r w:rsidR="007A4F4D" w:rsidRPr="0056705A">
        <w:t>进行连接，然后将</w:t>
      </w:r>
      <w:r w:rsidR="007A4F4D" w:rsidRPr="0056705A">
        <w:t xml:space="preserve"> URL </w:t>
      </w:r>
      <w:r w:rsidR="007A4F4D" w:rsidRPr="0056705A">
        <w:t>进行</w:t>
      </w:r>
      <w:r w:rsidR="007A4F4D" w:rsidRPr="0056705A">
        <w:t xml:space="preserve"> UTF-8</w:t>
      </w:r>
      <w:r w:rsidR="007A4F4D" w:rsidRPr="0056705A">
        <w:t>字符编码处理后返回给调用对象。</w:t>
      </w:r>
    </w:p>
    <w:p w14:paraId="009CCB46" w14:textId="77777777" w:rsidR="009903F0" w:rsidRPr="0056705A" w:rsidRDefault="00F55BA2" w:rsidP="009903F0">
      <w:pPr>
        <w:pStyle w:val="33"/>
        <w:spacing w:before="312" w:after="312"/>
        <w:rPr>
          <w:rFonts w:cs="Times New Roman"/>
        </w:rPr>
      </w:pPr>
      <w:bookmarkStart w:id="97" w:name="_Toc495246312"/>
      <w:r w:rsidRPr="0056705A">
        <w:rPr>
          <w:rFonts w:cs="Times New Roman"/>
        </w:rPr>
        <w:t xml:space="preserve">5.1.2  </w:t>
      </w:r>
      <w:r w:rsidRPr="0056705A">
        <w:rPr>
          <w:rFonts w:cs="Times New Roman"/>
        </w:rPr>
        <w:t>不同请求方式的消息封装</w:t>
      </w:r>
      <w:bookmarkEnd w:id="97"/>
    </w:p>
    <w:p w14:paraId="1A2EE5CB" w14:textId="77777777" w:rsidR="008D107A" w:rsidRPr="0056705A" w:rsidRDefault="006B7BE2" w:rsidP="008D107A">
      <w:pPr>
        <w:pStyle w:val="a9"/>
        <w:numPr>
          <w:ilvl w:val="0"/>
          <w:numId w:val="14"/>
        </w:numPr>
        <w:ind w:firstLineChars="0"/>
      </w:pPr>
      <w:r w:rsidRPr="0056705A">
        <w:t>使用</w:t>
      </w:r>
      <w:r w:rsidRPr="0056705A">
        <w:t>AFNetworking</w:t>
      </w:r>
      <w:r w:rsidRPr="0056705A">
        <w:t>网络框架</w:t>
      </w:r>
      <w:r w:rsidR="008D107A" w:rsidRPr="0056705A">
        <w:t>进行</w:t>
      </w:r>
      <w:r w:rsidR="00970BB3" w:rsidRPr="0056705A">
        <w:t>封装</w:t>
      </w:r>
      <w:r w:rsidRPr="0056705A">
        <w:t>的</w:t>
      </w:r>
      <w:r w:rsidR="00970BB3" w:rsidRPr="0056705A">
        <w:t>基本</w:t>
      </w:r>
      <w:r w:rsidR="00970BB3" w:rsidRPr="0056705A">
        <w:t>GET</w:t>
      </w:r>
      <w:r w:rsidR="00970BB3" w:rsidRPr="0056705A">
        <w:t>方式请求</w:t>
      </w:r>
      <w:r w:rsidR="00FC0912" w:rsidRPr="0056705A">
        <w:rPr>
          <w:vertAlign w:val="superscript"/>
        </w:rPr>
        <w:t>[17]</w:t>
      </w:r>
      <w:r w:rsidR="008D107A" w:rsidRPr="0056705A">
        <w:t>，关键代码如下所示</w:t>
      </w:r>
      <w:r w:rsidRPr="0056705A">
        <w:t>：</w:t>
      </w:r>
    </w:p>
    <w:p w14:paraId="14325A6B" w14:textId="77777777" w:rsidR="008D107A" w:rsidRPr="0056705A" w:rsidRDefault="008D107A" w:rsidP="006576D6">
      <w:pPr>
        <w:pStyle w:val="a9"/>
        <w:ind w:firstLineChars="400" w:firstLine="840"/>
        <w:rPr>
          <w:color w:val="000000"/>
          <w:sz w:val="21"/>
          <w:szCs w:val="21"/>
        </w:rPr>
      </w:pPr>
      <w:r w:rsidRPr="0056705A">
        <w:rPr>
          <w:color w:val="000000"/>
          <w:sz w:val="21"/>
          <w:szCs w:val="21"/>
        </w:rPr>
        <w:t>+(void)baseGetRequsetWithURLStr:(NSString*)urlSt parameter:(NSDictionary*)parameterDict</w:t>
      </w:r>
    </w:p>
    <w:p w14:paraId="6AC3664A" w14:textId="77777777" w:rsidR="008D107A" w:rsidRPr="0056705A" w:rsidRDefault="008D107A" w:rsidP="008D107A">
      <w:pPr>
        <w:ind w:left="840" w:firstLine="420"/>
      </w:pPr>
      <w:r w:rsidRPr="0056705A">
        <w:t>success:(void (^)(AFHTTPRequestOperation *operation, id responseObject))success</w:t>
      </w:r>
    </w:p>
    <w:p w14:paraId="65381BE8" w14:textId="77777777" w:rsidR="008D107A" w:rsidRPr="0056705A" w:rsidRDefault="008D107A" w:rsidP="008D107A">
      <w:pPr>
        <w:ind w:left="780" w:firstLine="480"/>
      </w:pPr>
      <w:r w:rsidRPr="0056705A">
        <w:t>failure:(void (^)(AFHTTPRequestOperation *operation, NSError *error))failure{</w:t>
      </w:r>
    </w:p>
    <w:p w14:paraId="34936E8C" w14:textId="77777777" w:rsidR="008D107A" w:rsidRPr="0056705A" w:rsidRDefault="008D107A" w:rsidP="008D107A">
      <w:pPr>
        <w:ind w:left="840" w:firstLine="420"/>
      </w:pPr>
      <w:r w:rsidRPr="0056705A">
        <w:t xml:space="preserve">// parametersDict </w:t>
      </w:r>
      <w:r w:rsidRPr="0056705A">
        <w:t>参数字典</w:t>
      </w:r>
    </w:p>
    <w:p w14:paraId="1704AD7B" w14:textId="77777777" w:rsidR="008D107A" w:rsidRPr="0056705A" w:rsidRDefault="008D107A" w:rsidP="008D107A">
      <w:pPr>
        <w:ind w:left="780" w:firstLine="480"/>
      </w:pPr>
      <w:r w:rsidRPr="0056705A">
        <w:t>urlStr = [self preprocessURLStr:urlStr];  //</w:t>
      </w:r>
      <w:r w:rsidRPr="0056705A">
        <w:t>请求用的</w:t>
      </w:r>
      <w:r w:rsidRPr="0056705A">
        <w:t xml:space="preserve"> URL</w:t>
      </w:r>
    </w:p>
    <w:p w14:paraId="297FF923" w14:textId="77777777" w:rsidR="008D107A" w:rsidRPr="0056705A" w:rsidRDefault="008D107A" w:rsidP="008D107A">
      <w:pPr>
        <w:ind w:left="1260"/>
      </w:pPr>
      <w:r w:rsidRPr="0056705A">
        <w:t>AFHTTPRequestOperationManager *manager = [AFHTTPRequestOperationManager manager];</w:t>
      </w:r>
    </w:p>
    <w:p w14:paraId="2D85890F" w14:textId="77777777" w:rsidR="008D107A" w:rsidRPr="0056705A" w:rsidRDefault="008D107A" w:rsidP="008D107A">
      <w:pPr>
        <w:ind w:left="360" w:firstLine="480"/>
      </w:pPr>
      <w:r w:rsidRPr="0056705A">
        <w:t xml:space="preserve">    [manager GET:urlStr parameters:parameterDict success:success failure:failure];</w:t>
      </w:r>
    </w:p>
    <w:p w14:paraId="76E7DA04" w14:textId="77777777" w:rsidR="008D107A" w:rsidRPr="0056705A" w:rsidRDefault="008D107A" w:rsidP="008D107A">
      <w:pPr>
        <w:pStyle w:val="a9"/>
        <w:ind w:left="420" w:firstLine="420"/>
        <w:rPr>
          <w:color w:val="000000"/>
          <w:sz w:val="21"/>
          <w:szCs w:val="21"/>
        </w:rPr>
      </w:pPr>
      <w:r w:rsidRPr="0056705A">
        <w:rPr>
          <w:sz w:val="21"/>
        </w:rPr>
        <w:lastRenderedPageBreak/>
        <w:t>}</w:t>
      </w:r>
      <w:r w:rsidRPr="0056705A">
        <w:rPr>
          <w:color w:val="000000"/>
          <w:sz w:val="21"/>
          <w:szCs w:val="21"/>
        </w:rPr>
        <w:t xml:space="preserve">//success </w:t>
      </w:r>
      <w:r w:rsidRPr="0056705A">
        <w:rPr>
          <w:color w:val="000000"/>
          <w:sz w:val="21"/>
          <w:szCs w:val="21"/>
        </w:rPr>
        <w:t>请求成功回调函数</w:t>
      </w:r>
      <w:r w:rsidRPr="0056705A">
        <w:rPr>
          <w:color w:val="000000"/>
          <w:sz w:val="21"/>
          <w:szCs w:val="21"/>
        </w:rPr>
        <w:t xml:space="preserve">    failure</w:t>
      </w:r>
      <w:r w:rsidRPr="0056705A">
        <w:rPr>
          <w:color w:val="000000"/>
          <w:sz w:val="21"/>
          <w:szCs w:val="21"/>
        </w:rPr>
        <w:t>请求失败回调函数</w:t>
      </w:r>
    </w:p>
    <w:p w14:paraId="37A3B5ED" w14:textId="77777777" w:rsidR="008D107A" w:rsidRPr="0056705A" w:rsidRDefault="008D107A" w:rsidP="00391645">
      <w:pPr>
        <w:pStyle w:val="a9"/>
        <w:numPr>
          <w:ilvl w:val="0"/>
          <w:numId w:val="14"/>
        </w:numPr>
        <w:ind w:firstLineChars="0"/>
      </w:pPr>
      <w:r w:rsidRPr="0056705A">
        <w:t>使用</w:t>
      </w:r>
      <w:r w:rsidRPr="0056705A">
        <w:t>AFNetworking</w:t>
      </w:r>
      <w:r w:rsidRPr="0056705A">
        <w:t>网络框架进行封装的特殊</w:t>
      </w:r>
      <w:r w:rsidRPr="0056705A">
        <w:t>GET</w:t>
      </w:r>
      <w:r w:rsidRPr="0056705A">
        <w:t>方式请求，在本系统中会以</w:t>
      </w:r>
      <w:r w:rsidRPr="0056705A">
        <w:t>.do</w:t>
      </w:r>
      <w:r w:rsidRPr="0056705A">
        <w:t>为结尾访问的</w:t>
      </w:r>
      <w:r w:rsidRPr="0056705A">
        <w:t>URL</w:t>
      </w:r>
      <w:r w:rsidRPr="0056705A">
        <w:t>，关键代码如下所示：</w:t>
      </w:r>
    </w:p>
    <w:p w14:paraId="1E872349" w14:textId="77777777" w:rsidR="008D107A" w:rsidRPr="0056705A" w:rsidRDefault="008D107A" w:rsidP="006576D6">
      <w:pPr>
        <w:pStyle w:val="a9"/>
        <w:ind w:firstLineChars="300" w:firstLine="630"/>
        <w:rPr>
          <w:color w:val="000000"/>
          <w:sz w:val="21"/>
          <w:szCs w:val="21"/>
        </w:rPr>
      </w:pPr>
      <w:r w:rsidRPr="0056705A">
        <w:rPr>
          <w:color w:val="000000"/>
          <w:sz w:val="21"/>
          <w:szCs w:val="21"/>
        </w:rPr>
        <w:t>+(void)specialGetRequsetWithURLStr:(NSString*)urlStr parameter:(NSString*)parameterStr</w:t>
      </w:r>
    </w:p>
    <w:p w14:paraId="4161675C" w14:textId="77777777" w:rsidR="008D107A" w:rsidRPr="0056705A" w:rsidRDefault="00391645" w:rsidP="008D107A">
      <w:pPr>
        <w:ind w:left="420"/>
      </w:pPr>
      <w:r w:rsidRPr="0056705A">
        <w:t xml:space="preserve">    </w:t>
      </w:r>
      <w:r w:rsidR="008D107A" w:rsidRPr="0056705A">
        <w:t>success:(void (^)(AFHTTPRequestOperation *operation, id responseObject))success</w:t>
      </w:r>
    </w:p>
    <w:p w14:paraId="50C704F8" w14:textId="77777777" w:rsidR="008D107A" w:rsidRPr="0056705A" w:rsidRDefault="00391645" w:rsidP="008D107A">
      <w:pPr>
        <w:ind w:left="420"/>
      </w:pPr>
      <w:r w:rsidRPr="0056705A">
        <w:t xml:space="preserve">    </w:t>
      </w:r>
      <w:r w:rsidR="008D107A" w:rsidRPr="0056705A">
        <w:t>failure:(void (^)(AFHTTPRequestOperation *operation, NSError *error))failure{</w:t>
      </w:r>
    </w:p>
    <w:p w14:paraId="7E16820B" w14:textId="77777777" w:rsidR="00391645" w:rsidRPr="0056705A" w:rsidRDefault="008D107A" w:rsidP="00391645">
      <w:pPr>
        <w:ind w:left="420" w:firstLine="420"/>
      </w:pPr>
      <w:r w:rsidRPr="0056705A">
        <w:t>urlStr = [[urlStr stringByAppendingPathComponent:parameterStr]stringByAppendingString:</w:t>
      </w:r>
    </w:p>
    <w:p w14:paraId="4087EC0A" w14:textId="77777777" w:rsidR="008D107A" w:rsidRPr="0056705A" w:rsidRDefault="008D107A" w:rsidP="00391645">
      <w:pPr>
        <w:ind w:left="840" w:firstLineChars="400" w:firstLine="840"/>
      </w:pPr>
      <w:r w:rsidRPr="0056705A">
        <w:t>@".do"];</w:t>
      </w:r>
    </w:p>
    <w:p w14:paraId="397701D7" w14:textId="77777777" w:rsidR="008D107A" w:rsidRPr="0056705A" w:rsidRDefault="008D107A" w:rsidP="008D107A">
      <w:r w:rsidRPr="0056705A">
        <w:t xml:space="preserve">    </w:t>
      </w:r>
      <w:r w:rsidR="00391645" w:rsidRPr="0056705A">
        <w:tab/>
      </w:r>
      <w:r w:rsidRPr="0056705A">
        <w:t>urlStr = [self preprocessURLStr:urlStr];     //</w:t>
      </w:r>
      <w:r w:rsidR="000D381B" w:rsidRPr="0056705A">
        <w:t>请求用</w:t>
      </w:r>
      <w:r w:rsidRPr="0056705A">
        <w:t>URL</w:t>
      </w:r>
      <w:r w:rsidR="000D381B" w:rsidRPr="0056705A">
        <w:t>的预处理</w:t>
      </w:r>
    </w:p>
    <w:p w14:paraId="258E7684" w14:textId="77777777" w:rsidR="008D107A" w:rsidRPr="0056705A" w:rsidRDefault="008D107A" w:rsidP="00391645">
      <w:pPr>
        <w:ind w:left="420" w:firstLineChars="200" w:firstLine="420"/>
      </w:pPr>
      <w:r w:rsidRPr="0056705A">
        <w:t>AFHTTPRequestOperationManager *manager = [AFHTTPRequestOperationManager manager];</w:t>
      </w:r>
    </w:p>
    <w:p w14:paraId="65655E86" w14:textId="77777777" w:rsidR="008D107A" w:rsidRPr="0056705A" w:rsidRDefault="008D107A" w:rsidP="00391645">
      <w:pPr>
        <w:ind w:left="420" w:firstLine="420"/>
      </w:pPr>
      <w:r w:rsidRPr="0056705A">
        <w:t>[manager GET:urlStr parameters:nil success:success failure:failure];</w:t>
      </w:r>
    </w:p>
    <w:p w14:paraId="7CE819D6" w14:textId="77777777" w:rsidR="008D107A" w:rsidRPr="0056705A" w:rsidRDefault="008D107A" w:rsidP="00C91A9D">
      <w:pPr>
        <w:ind w:left="420" w:firstLineChars="200" w:firstLine="420"/>
      </w:pPr>
      <w:r w:rsidRPr="0056705A">
        <w:t>}</w:t>
      </w:r>
      <w:r w:rsidRPr="0056705A">
        <w:rPr>
          <w:color w:val="000000"/>
          <w:szCs w:val="21"/>
        </w:rPr>
        <w:t xml:space="preserve">//success </w:t>
      </w:r>
      <w:r w:rsidRPr="0056705A">
        <w:rPr>
          <w:color w:val="000000"/>
          <w:szCs w:val="21"/>
        </w:rPr>
        <w:t>请求成功回调函数</w:t>
      </w:r>
      <w:r w:rsidRPr="0056705A">
        <w:rPr>
          <w:color w:val="000000"/>
          <w:szCs w:val="21"/>
        </w:rPr>
        <w:t xml:space="preserve">    failure</w:t>
      </w:r>
      <w:r w:rsidRPr="0056705A">
        <w:rPr>
          <w:color w:val="000000"/>
          <w:szCs w:val="21"/>
        </w:rPr>
        <w:t>请求失败回调函数</w:t>
      </w:r>
    </w:p>
    <w:p w14:paraId="6F341ACE" w14:textId="77777777" w:rsidR="006576D6" w:rsidRPr="0056705A" w:rsidRDefault="006576D6" w:rsidP="006576D6">
      <w:pPr>
        <w:pStyle w:val="a9"/>
        <w:numPr>
          <w:ilvl w:val="0"/>
          <w:numId w:val="14"/>
        </w:numPr>
        <w:ind w:firstLineChars="0"/>
      </w:pPr>
      <w:r w:rsidRPr="0056705A">
        <w:t>使用</w:t>
      </w:r>
      <w:r w:rsidRPr="0056705A">
        <w:t>AFNetworking</w:t>
      </w:r>
      <w:r w:rsidRPr="0056705A">
        <w:t>网络框架进行封装的基本</w:t>
      </w:r>
      <w:r w:rsidRPr="0056705A">
        <w:t>POST</w:t>
      </w:r>
      <w:r w:rsidRPr="0056705A">
        <w:t>方式请求</w:t>
      </w:r>
      <w:r w:rsidR="006D3744" w:rsidRPr="0056705A">
        <w:rPr>
          <w:vertAlign w:val="superscript"/>
        </w:rPr>
        <w:t>[17]</w:t>
      </w:r>
      <w:r w:rsidRPr="0056705A">
        <w:t>，关键代码如下所示：</w:t>
      </w:r>
    </w:p>
    <w:p w14:paraId="3CF5389D" w14:textId="77777777" w:rsidR="006576D6" w:rsidRPr="0056705A" w:rsidRDefault="006576D6" w:rsidP="00E6111B">
      <w:pPr>
        <w:pStyle w:val="a9"/>
        <w:ind w:left="420" w:firstLineChars="100" w:firstLine="210"/>
        <w:rPr>
          <w:color w:val="000000"/>
          <w:sz w:val="21"/>
          <w:szCs w:val="21"/>
        </w:rPr>
      </w:pPr>
      <w:r w:rsidRPr="0056705A">
        <w:rPr>
          <w:color w:val="000000"/>
          <w:sz w:val="21"/>
          <w:szCs w:val="21"/>
        </w:rPr>
        <w:t>+(void)basePostRequsetWithURLStr:(NSString*)urlStr</w:t>
      </w:r>
      <w:r w:rsidR="00E6111B" w:rsidRPr="0056705A">
        <w:rPr>
          <w:color w:val="000000"/>
          <w:sz w:val="21"/>
          <w:szCs w:val="21"/>
        </w:rPr>
        <w:t xml:space="preserve"> </w:t>
      </w:r>
      <w:r w:rsidRPr="0056705A">
        <w:rPr>
          <w:sz w:val="21"/>
        </w:rPr>
        <w:t>parameters:(NSDictionary*)parametersDict</w:t>
      </w:r>
    </w:p>
    <w:p w14:paraId="2689A88B" w14:textId="77777777" w:rsidR="006576D6" w:rsidRPr="0056705A" w:rsidRDefault="00E6111B" w:rsidP="006576D6">
      <w:pPr>
        <w:ind w:left="420"/>
      </w:pPr>
      <w:r w:rsidRPr="0056705A">
        <w:t xml:space="preserve">    </w:t>
      </w:r>
      <w:r w:rsidR="006576D6" w:rsidRPr="0056705A">
        <w:t>success:(void (^)(AFHTTPRequestOperation *operation, id responseObject))success</w:t>
      </w:r>
    </w:p>
    <w:p w14:paraId="0A13973E" w14:textId="77777777" w:rsidR="006576D6" w:rsidRPr="0056705A" w:rsidRDefault="00E6111B" w:rsidP="00E6111B">
      <w:pPr>
        <w:ind w:left="420"/>
      </w:pPr>
      <w:r w:rsidRPr="0056705A">
        <w:t xml:space="preserve">    </w:t>
      </w:r>
      <w:r w:rsidR="006576D6" w:rsidRPr="0056705A">
        <w:t>failure:(void (^)(AFHTTPRequestOperation *operation, NSError *error))failure{</w:t>
      </w:r>
    </w:p>
    <w:p w14:paraId="2C9DE896" w14:textId="77777777" w:rsidR="006576D6" w:rsidRPr="0056705A" w:rsidRDefault="006576D6" w:rsidP="006576D6">
      <w:pPr>
        <w:ind w:left="420"/>
      </w:pPr>
      <w:r w:rsidRPr="0056705A">
        <w:t xml:space="preserve">    urlStr = [self preprocessURLStr:urlStr];</w:t>
      </w:r>
    </w:p>
    <w:p w14:paraId="40F08BC6" w14:textId="77777777" w:rsidR="006576D6" w:rsidRPr="0056705A" w:rsidRDefault="006576D6" w:rsidP="006576D6">
      <w:pPr>
        <w:ind w:left="420"/>
      </w:pPr>
      <w:r w:rsidRPr="0056705A">
        <w:t xml:space="preserve">    AFHTTPRequestOperationManager *manager = [AFHTTPRequestOperationManager manager];</w:t>
      </w:r>
    </w:p>
    <w:p w14:paraId="672EF721" w14:textId="77777777" w:rsidR="006576D6" w:rsidRPr="0056705A" w:rsidRDefault="006576D6" w:rsidP="00E6111B">
      <w:pPr>
        <w:ind w:left="420"/>
      </w:pPr>
      <w:r w:rsidRPr="0056705A">
        <w:t xml:space="preserve">    [manager POST:urlStr parameters:parametersDict</w:t>
      </w:r>
      <w:r w:rsidR="00E6111B" w:rsidRPr="0056705A">
        <w:t xml:space="preserve"> </w:t>
      </w:r>
      <w:r w:rsidRPr="0056705A">
        <w:t>success:success</w:t>
      </w:r>
      <w:r w:rsidR="00E6111B" w:rsidRPr="0056705A">
        <w:t xml:space="preserve"> </w:t>
      </w:r>
      <w:r w:rsidRPr="0056705A">
        <w:t>failure:failure];</w:t>
      </w:r>
    </w:p>
    <w:p w14:paraId="0FCBA2C7" w14:textId="77777777" w:rsidR="006576D6" w:rsidRPr="0056705A" w:rsidRDefault="006576D6" w:rsidP="00E6111B">
      <w:pPr>
        <w:ind w:left="420" w:firstLineChars="200" w:firstLine="420"/>
      </w:pPr>
      <w:r w:rsidRPr="0056705A">
        <w:t>}</w:t>
      </w:r>
      <w:r w:rsidR="00E6111B" w:rsidRPr="0056705A">
        <w:rPr>
          <w:color w:val="000000"/>
          <w:szCs w:val="21"/>
        </w:rPr>
        <w:t xml:space="preserve">//success </w:t>
      </w:r>
      <w:r w:rsidR="00E6111B" w:rsidRPr="0056705A">
        <w:rPr>
          <w:color w:val="000000"/>
          <w:szCs w:val="21"/>
        </w:rPr>
        <w:t>请求成功回调函数</w:t>
      </w:r>
      <w:r w:rsidR="00E6111B" w:rsidRPr="0056705A">
        <w:rPr>
          <w:color w:val="000000"/>
          <w:szCs w:val="21"/>
        </w:rPr>
        <w:t xml:space="preserve">    failure</w:t>
      </w:r>
      <w:r w:rsidR="00E6111B" w:rsidRPr="0056705A">
        <w:rPr>
          <w:color w:val="000000"/>
          <w:szCs w:val="21"/>
        </w:rPr>
        <w:t>请求失败回调函数</w:t>
      </w:r>
    </w:p>
    <w:p w14:paraId="12307474" w14:textId="77777777" w:rsidR="00E6111B" w:rsidRPr="0056705A" w:rsidRDefault="00E6111B" w:rsidP="00E6111B">
      <w:pPr>
        <w:pStyle w:val="a9"/>
        <w:numPr>
          <w:ilvl w:val="0"/>
          <w:numId w:val="14"/>
        </w:numPr>
        <w:ind w:firstLineChars="0"/>
      </w:pPr>
      <w:r w:rsidRPr="0056705A">
        <w:t>使用</w:t>
      </w:r>
      <w:r w:rsidRPr="0056705A">
        <w:t>AFNetworking</w:t>
      </w:r>
      <w:r w:rsidRPr="0056705A">
        <w:t>网络框架进行封装的特殊的</w:t>
      </w:r>
      <w:r w:rsidRPr="0056705A">
        <w:t>POST</w:t>
      </w:r>
      <w:r w:rsidRPr="0056705A">
        <w:t>方式请求，用于那些虽然是</w:t>
      </w:r>
      <w:r w:rsidRPr="0056705A">
        <w:t xml:space="preserve"> POST</w:t>
      </w:r>
      <w:r w:rsidRPr="0056705A">
        <w:t>方式</w:t>
      </w:r>
      <w:r w:rsidR="00EB750C" w:rsidRPr="0056705A">
        <w:t>请求但还需要</w:t>
      </w:r>
      <w:r w:rsidRPr="0056705A">
        <w:t>用</w:t>
      </w:r>
      <w:r w:rsidRPr="0056705A">
        <w:t xml:space="preserve"> URL </w:t>
      </w:r>
      <w:r w:rsidRPr="0056705A">
        <w:t>进行传参的接口，关键代码如下所示：</w:t>
      </w:r>
    </w:p>
    <w:p w14:paraId="67F0368B" w14:textId="77777777" w:rsidR="00E6111B" w:rsidRPr="0056705A" w:rsidRDefault="00E6111B" w:rsidP="00E6111B">
      <w:pPr>
        <w:pStyle w:val="a9"/>
        <w:ind w:left="420" w:firstLineChars="100" w:firstLine="210"/>
        <w:rPr>
          <w:color w:val="000000"/>
          <w:sz w:val="21"/>
          <w:szCs w:val="21"/>
        </w:rPr>
      </w:pPr>
      <w:r w:rsidRPr="0056705A">
        <w:rPr>
          <w:color w:val="000000"/>
          <w:sz w:val="21"/>
          <w:szCs w:val="21"/>
        </w:rPr>
        <w:t xml:space="preserve">+(void)specialPostRequestWithURLStr:(NSString*)urlStr </w:t>
      </w:r>
      <w:r w:rsidRPr="0056705A">
        <w:rPr>
          <w:sz w:val="21"/>
        </w:rPr>
        <w:t>parameter:(NSString*)parameterStr</w:t>
      </w:r>
    </w:p>
    <w:p w14:paraId="05695960" w14:textId="77777777" w:rsidR="00E6111B" w:rsidRPr="0056705A" w:rsidRDefault="00E6111B" w:rsidP="00E6111B">
      <w:pPr>
        <w:ind w:left="420"/>
      </w:pPr>
      <w:r w:rsidRPr="0056705A">
        <w:t xml:space="preserve">    success:(void (^)(AFHTTPRequestOperation *operation, id responseObject))success</w:t>
      </w:r>
    </w:p>
    <w:p w14:paraId="35967A6A" w14:textId="77777777" w:rsidR="00E6111B" w:rsidRPr="0056705A" w:rsidRDefault="00E6111B" w:rsidP="00E6111B">
      <w:pPr>
        <w:ind w:left="420"/>
      </w:pPr>
      <w:r w:rsidRPr="0056705A">
        <w:t xml:space="preserve">    failure:(void (^)(AFHTTPRequestOperation *operation, NSError *error))failure{</w:t>
      </w:r>
    </w:p>
    <w:p w14:paraId="68E2F35F" w14:textId="77777777" w:rsidR="00E6111B" w:rsidRPr="0056705A" w:rsidRDefault="00E6111B" w:rsidP="00E6111B">
      <w:pPr>
        <w:ind w:left="420" w:firstLine="435"/>
      </w:pPr>
      <w:r w:rsidRPr="0056705A">
        <w:t>urlStr = [[urlStr stringByAppendingPathComponent:parameterStr]stringByAppendingString:</w:t>
      </w:r>
    </w:p>
    <w:p w14:paraId="659F6C8F" w14:textId="77777777" w:rsidR="00E6111B" w:rsidRPr="0056705A" w:rsidRDefault="00E6111B" w:rsidP="00E6111B">
      <w:pPr>
        <w:ind w:left="420" w:firstLineChars="600" w:firstLine="1260"/>
      </w:pPr>
      <w:r w:rsidRPr="0056705A">
        <w:t>@".do"];</w:t>
      </w:r>
    </w:p>
    <w:p w14:paraId="30149D1E" w14:textId="77777777" w:rsidR="00E6111B" w:rsidRPr="0056705A" w:rsidRDefault="00E6111B" w:rsidP="00E6111B">
      <w:pPr>
        <w:ind w:left="420"/>
      </w:pPr>
      <w:r w:rsidRPr="0056705A">
        <w:t xml:space="preserve">    urlStr = [self preprocessURLStr:urlStr];</w:t>
      </w:r>
    </w:p>
    <w:p w14:paraId="21DC4258" w14:textId="77777777" w:rsidR="00E6111B" w:rsidRPr="0056705A" w:rsidRDefault="00E6111B" w:rsidP="00E6111B">
      <w:pPr>
        <w:ind w:left="420"/>
      </w:pPr>
      <w:r w:rsidRPr="0056705A">
        <w:t xml:space="preserve">    AFHTTPRequestOperationManager *manager = [AFHTTPRequestOperationManager manager];</w:t>
      </w:r>
    </w:p>
    <w:p w14:paraId="19E9F786" w14:textId="77777777" w:rsidR="00E6111B" w:rsidRPr="0056705A" w:rsidRDefault="00E6111B" w:rsidP="00E6111B">
      <w:pPr>
        <w:ind w:left="420" w:firstLine="435"/>
      </w:pPr>
      <w:r w:rsidRPr="0056705A">
        <w:t>[manager POST:urlStr parameters:nil constructingBodyWithBlock:nil success:success failure:</w:t>
      </w:r>
    </w:p>
    <w:p w14:paraId="3FC98315" w14:textId="77777777" w:rsidR="00E6111B" w:rsidRPr="0056705A" w:rsidRDefault="00E6111B" w:rsidP="00E6111B">
      <w:pPr>
        <w:ind w:left="420" w:firstLine="435"/>
      </w:pPr>
      <w:r w:rsidRPr="0056705A">
        <w:t>failure];</w:t>
      </w:r>
      <w:r w:rsidR="00CD6563" w:rsidRPr="0056705A">
        <w:t xml:space="preserve"> </w:t>
      </w:r>
    </w:p>
    <w:p w14:paraId="30B68755" w14:textId="77777777" w:rsidR="00E6111B" w:rsidRPr="0056705A" w:rsidRDefault="00E6111B" w:rsidP="00CD6563">
      <w:pPr>
        <w:ind w:left="420" w:firstLineChars="200" w:firstLine="420"/>
      </w:pPr>
      <w:r w:rsidRPr="0056705A">
        <w:t>}</w:t>
      </w:r>
      <w:r w:rsidR="00CD6563" w:rsidRPr="0056705A">
        <w:rPr>
          <w:color w:val="000000"/>
          <w:szCs w:val="21"/>
        </w:rPr>
        <w:t xml:space="preserve">//success </w:t>
      </w:r>
      <w:r w:rsidR="00CD6563" w:rsidRPr="0056705A">
        <w:rPr>
          <w:color w:val="000000"/>
          <w:szCs w:val="21"/>
        </w:rPr>
        <w:t>请求成功回调函数</w:t>
      </w:r>
      <w:r w:rsidR="00CD6563" w:rsidRPr="0056705A">
        <w:rPr>
          <w:color w:val="000000"/>
          <w:szCs w:val="21"/>
        </w:rPr>
        <w:t xml:space="preserve">    failure</w:t>
      </w:r>
      <w:r w:rsidR="00CD6563" w:rsidRPr="0056705A">
        <w:rPr>
          <w:color w:val="000000"/>
          <w:szCs w:val="21"/>
        </w:rPr>
        <w:t>请求失败回调函数</w:t>
      </w:r>
    </w:p>
    <w:p w14:paraId="6572A563" w14:textId="77777777" w:rsidR="006576D6" w:rsidRPr="0056705A" w:rsidRDefault="00CD6563" w:rsidP="00CD6563">
      <w:pPr>
        <w:pStyle w:val="a9"/>
        <w:numPr>
          <w:ilvl w:val="0"/>
          <w:numId w:val="14"/>
        </w:numPr>
        <w:ind w:firstLineChars="0"/>
      </w:pPr>
      <w:r w:rsidRPr="0056705A">
        <w:t xml:space="preserve"> </w:t>
      </w:r>
      <w:r w:rsidRPr="0056705A">
        <w:t>使用</w:t>
      </w:r>
      <w:r w:rsidRPr="0056705A">
        <w:t>ASIHTTPRequest</w:t>
      </w:r>
      <w:r w:rsidRPr="0056705A">
        <w:t>网络框架进行简单使用的</w:t>
      </w:r>
      <w:r w:rsidRPr="0056705A">
        <w:t>GET</w:t>
      </w:r>
      <w:r w:rsidRPr="0056705A">
        <w:t>方式异步请求方法与</w:t>
      </w:r>
      <w:r w:rsidRPr="0056705A">
        <w:t>POST</w:t>
      </w:r>
      <w:r w:rsidRPr="0056705A">
        <w:t>异步请求方法，关键代码如下：</w:t>
      </w:r>
    </w:p>
    <w:p w14:paraId="7A3FBB2D" w14:textId="77777777" w:rsidR="00CD6563" w:rsidRPr="0056705A" w:rsidRDefault="00CD6563" w:rsidP="00CD6563">
      <w:pPr>
        <w:pStyle w:val="a9"/>
        <w:ind w:left="420" w:firstLine="420"/>
        <w:rPr>
          <w:color w:val="000000"/>
          <w:sz w:val="21"/>
          <w:szCs w:val="21"/>
        </w:rPr>
      </w:pPr>
      <w:r w:rsidRPr="0056705A">
        <w:rPr>
          <w:color w:val="000000"/>
          <w:sz w:val="21"/>
          <w:szCs w:val="21"/>
        </w:rPr>
        <w:t>ASIHTTPRequest *request = [ASIHTTPRequest requestWithURL:url]; //GET</w:t>
      </w:r>
      <w:r w:rsidRPr="0056705A">
        <w:rPr>
          <w:color w:val="000000"/>
          <w:sz w:val="21"/>
          <w:szCs w:val="21"/>
        </w:rPr>
        <w:t>方式异步请求</w:t>
      </w:r>
    </w:p>
    <w:p w14:paraId="79FCA2FB" w14:textId="77777777" w:rsidR="00CD6563" w:rsidRPr="0056705A" w:rsidRDefault="00CD6563" w:rsidP="00CD6563">
      <w:pPr>
        <w:ind w:left="420" w:firstLine="420"/>
      </w:pPr>
      <w:r w:rsidRPr="0056705A">
        <w:t>[request setDelegate:self];</w:t>
      </w:r>
    </w:p>
    <w:p w14:paraId="6C057E47" w14:textId="77777777" w:rsidR="00CD6563" w:rsidRPr="0056705A" w:rsidRDefault="00CD6563" w:rsidP="00CD6563">
      <w:pPr>
        <w:ind w:left="420" w:firstLine="420"/>
      </w:pPr>
      <w:r w:rsidRPr="0056705A">
        <w:t>[request startAsynchronous];</w:t>
      </w:r>
    </w:p>
    <w:p w14:paraId="29CA56D1" w14:textId="77777777" w:rsidR="00CD6563" w:rsidRPr="0056705A" w:rsidRDefault="00CD6563" w:rsidP="00CD6563">
      <w:pPr>
        <w:pStyle w:val="a9"/>
        <w:ind w:left="420" w:firstLine="420"/>
        <w:rPr>
          <w:color w:val="000000"/>
          <w:sz w:val="21"/>
          <w:szCs w:val="21"/>
        </w:rPr>
      </w:pPr>
      <w:r w:rsidRPr="0056705A">
        <w:rPr>
          <w:color w:val="000000"/>
          <w:sz w:val="21"/>
          <w:szCs w:val="21"/>
        </w:rPr>
        <w:t>NSURL *url = [NSURL URLWithString:baseUrl];  //POST</w:t>
      </w:r>
      <w:r w:rsidRPr="0056705A">
        <w:rPr>
          <w:color w:val="000000"/>
          <w:sz w:val="21"/>
          <w:szCs w:val="21"/>
        </w:rPr>
        <w:t>方式异步请求</w:t>
      </w:r>
    </w:p>
    <w:p w14:paraId="52714E7D" w14:textId="77777777" w:rsidR="00CD6563" w:rsidRPr="0056705A" w:rsidRDefault="00CD6563" w:rsidP="00CD6563">
      <w:pPr>
        <w:ind w:left="420" w:firstLineChars="200" w:firstLine="420"/>
      </w:pPr>
      <w:r w:rsidRPr="0056705A">
        <w:t>ASIFormDataRequest *request = [ ASIFormDataRequest requestWithURL :url];</w:t>
      </w:r>
    </w:p>
    <w:p w14:paraId="5FDD04F3" w14:textId="77777777" w:rsidR="00CD6563" w:rsidRPr="0056705A" w:rsidRDefault="00CD6563" w:rsidP="00CD6563">
      <w:pPr>
        <w:ind w:left="420" w:firstLine="420"/>
      </w:pPr>
      <w:r w:rsidRPr="0056705A">
        <w:t>[request setDelegate:self];</w:t>
      </w:r>
    </w:p>
    <w:p w14:paraId="3D13BB90" w14:textId="77777777" w:rsidR="00CD6563" w:rsidRPr="0056705A" w:rsidRDefault="00CD6563" w:rsidP="00CD6563">
      <w:pPr>
        <w:ind w:left="420" w:firstLine="420"/>
      </w:pPr>
      <w:r w:rsidRPr="0056705A">
        <w:lastRenderedPageBreak/>
        <w:t>[request setRequestMethod:@"POST"];</w:t>
      </w:r>
    </w:p>
    <w:p w14:paraId="390F629F" w14:textId="77777777" w:rsidR="00CD6563" w:rsidRPr="0056705A" w:rsidRDefault="00CD6563" w:rsidP="00CD6563">
      <w:pPr>
        <w:ind w:left="420" w:firstLine="420"/>
      </w:pPr>
      <w:r w:rsidRPr="0056705A">
        <w:t>[request addPostValue:@"1" forKey:@"page"];</w:t>
      </w:r>
    </w:p>
    <w:p w14:paraId="1E474967" w14:textId="77777777" w:rsidR="00CD6563" w:rsidRPr="0056705A" w:rsidRDefault="00CD6563" w:rsidP="00F24164">
      <w:pPr>
        <w:ind w:left="420" w:firstLine="420"/>
        <w:rPr>
          <w:color w:val="000000"/>
          <w:kern w:val="0"/>
          <w:szCs w:val="21"/>
        </w:rPr>
      </w:pPr>
      <w:r w:rsidRPr="0056705A">
        <w:rPr>
          <w:color w:val="000000"/>
          <w:kern w:val="0"/>
          <w:szCs w:val="21"/>
        </w:rPr>
        <w:t>[request startAsynchronous];</w:t>
      </w:r>
    </w:p>
    <w:p w14:paraId="2FD7AD84" w14:textId="77777777" w:rsidR="009903F0" w:rsidRPr="0056705A" w:rsidRDefault="00F24164" w:rsidP="00BF0A52">
      <w:pPr>
        <w:pStyle w:val="a9"/>
      </w:pPr>
      <w:r w:rsidRPr="0056705A">
        <w:t>无论是</w:t>
      </w:r>
      <w:r w:rsidRPr="0056705A">
        <w:t>POST</w:t>
      </w:r>
      <w:r w:rsidRPr="0056705A">
        <w:t>方式还是</w:t>
      </w:r>
      <w:r w:rsidRPr="0056705A">
        <w:t>GET</w:t>
      </w:r>
      <w:r w:rsidRPr="0056705A">
        <w:t>方式，两者</w:t>
      </w:r>
      <w:r w:rsidR="0022217A" w:rsidRPr="0056705A">
        <w:t>在</w:t>
      </w:r>
      <w:r w:rsidR="0022217A" w:rsidRPr="0056705A">
        <w:t>ASIHTTPRequest</w:t>
      </w:r>
      <w:r w:rsidR="0022217A" w:rsidRPr="0056705A">
        <w:t>框架下</w:t>
      </w:r>
      <w:r w:rsidRPr="0056705A">
        <w:t>异步</w:t>
      </w:r>
      <w:r w:rsidR="0022217A" w:rsidRPr="0056705A">
        <w:t>请求</w:t>
      </w:r>
      <w:r w:rsidR="004D3D0A" w:rsidRPr="0056705A">
        <w:t>的</w:t>
      </w:r>
      <w:r w:rsidR="0022217A" w:rsidRPr="0056705A">
        <w:t>回调</w:t>
      </w:r>
      <w:r w:rsidRPr="0056705A">
        <w:t>函数均在可以在同一个函数内部进行处理，这样可以大大提升代码的重用性，提升代码质量</w:t>
      </w:r>
      <w:r w:rsidR="0022217A" w:rsidRPr="0056705A">
        <w:t>，以下为所使用的异步请求回调函数：</w:t>
      </w:r>
    </w:p>
    <w:p w14:paraId="0028642B" w14:textId="77777777" w:rsidR="0022217A" w:rsidRPr="0056705A" w:rsidRDefault="0022217A" w:rsidP="0022217A">
      <w:pPr>
        <w:pStyle w:val="a9"/>
        <w:ind w:left="420" w:firstLine="420"/>
        <w:rPr>
          <w:color w:val="000000"/>
          <w:sz w:val="21"/>
          <w:szCs w:val="21"/>
        </w:rPr>
      </w:pPr>
      <w:r w:rsidRPr="0056705A">
        <w:rPr>
          <w:color w:val="000000"/>
          <w:sz w:val="21"/>
          <w:szCs w:val="21"/>
        </w:rPr>
        <w:t>- ( void )requestFinished:( ASIHTTPRequest *)request    {…}  //</w:t>
      </w:r>
      <w:r w:rsidRPr="0056705A">
        <w:rPr>
          <w:color w:val="000000"/>
          <w:sz w:val="21"/>
          <w:szCs w:val="21"/>
        </w:rPr>
        <w:t>成功的回调函数</w:t>
      </w:r>
    </w:p>
    <w:p w14:paraId="2897767A" w14:textId="77777777" w:rsidR="0022217A" w:rsidRPr="0056705A" w:rsidRDefault="0022217A" w:rsidP="0022217A">
      <w:pPr>
        <w:ind w:left="420" w:firstLine="420"/>
      </w:pPr>
      <w:r w:rsidRPr="0056705A">
        <w:t>- ( void )requestFailed:( ASIHTTPRequest *)request      {…}  //</w:t>
      </w:r>
      <w:r w:rsidRPr="0056705A">
        <w:t>失败的回调函数</w:t>
      </w:r>
    </w:p>
    <w:p w14:paraId="55A8EA48" w14:textId="77777777" w:rsidR="0022217A" w:rsidRPr="0056705A" w:rsidRDefault="0022217A" w:rsidP="00BF0A52">
      <w:pPr>
        <w:pStyle w:val="a9"/>
      </w:pPr>
      <w:r w:rsidRPr="0056705A">
        <w:t>由于实际的回调处理代码较多，所以在此只介绍处理函数名称，其他不再详述。</w:t>
      </w:r>
    </w:p>
    <w:p w14:paraId="4C30AAB7" w14:textId="77777777" w:rsidR="00C57F19" w:rsidRPr="0056705A" w:rsidRDefault="009903F0" w:rsidP="00CB12C9">
      <w:pPr>
        <w:pStyle w:val="2"/>
        <w:spacing w:before="312" w:after="312"/>
        <w:rPr>
          <w:rFonts w:cs="Times New Roman"/>
        </w:rPr>
      </w:pPr>
      <w:bookmarkStart w:id="98" w:name="_Toc495246313"/>
      <w:r w:rsidRPr="0056705A">
        <w:rPr>
          <w:rFonts w:cs="Times New Roman"/>
        </w:rPr>
        <w:t xml:space="preserve">5.2  </w:t>
      </w:r>
      <w:r w:rsidRPr="0056705A">
        <w:rPr>
          <w:rFonts w:cs="Times New Roman"/>
        </w:rPr>
        <w:t>登录与退出登录的内存管理</w:t>
      </w:r>
      <w:bookmarkEnd w:id="98"/>
    </w:p>
    <w:p w14:paraId="0212112A" w14:textId="77777777" w:rsidR="00E05826" w:rsidRPr="0056705A" w:rsidRDefault="00E05826" w:rsidP="00E05826">
      <w:pPr>
        <w:pStyle w:val="a9"/>
      </w:pPr>
      <w:r w:rsidRPr="0056705A">
        <w:t>在</w:t>
      </w:r>
      <w:r w:rsidRPr="0056705A">
        <w:t>iOS</w:t>
      </w:r>
      <w:r w:rsidR="00FC38F7" w:rsidRPr="0056705A">
        <w:t>开发中，</w:t>
      </w:r>
      <w:r w:rsidRPr="0056705A">
        <w:t>存在</w:t>
      </w:r>
      <w:r w:rsidRPr="0056705A">
        <w:t>ARC</w:t>
      </w:r>
      <w:r w:rsidRPr="0056705A">
        <w:t>与非</w:t>
      </w:r>
      <w:r w:rsidRPr="0056705A">
        <w:t>ARC</w:t>
      </w:r>
      <w:r w:rsidR="004D3D0A" w:rsidRPr="0056705A">
        <w:t>两种开发模式</w:t>
      </w:r>
      <w:r w:rsidRPr="0056705A">
        <w:t>，</w:t>
      </w:r>
      <w:r w:rsidRPr="0056705A">
        <w:t>ARC</w:t>
      </w:r>
      <w:r w:rsidRPr="0056705A">
        <w:t>即自动引用计数，开启</w:t>
      </w:r>
      <w:r w:rsidRPr="0056705A">
        <w:t>ARC</w:t>
      </w:r>
      <w:r w:rsidR="004D3D0A" w:rsidRPr="0056705A">
        <w:t>模式的时候</w:t>
      </w:r>
      <w:r w:rsidRPr="0056705A">
        <w:t>开发者不用考虑内存管理问</w:t>
      </w:r>
      <w:r w:rsidR="004D3D0A" w:rsidRPr="0056705A">
        <w:t>题，系统会自动处理不使用的资源，非常方便。</w:t>
      </w:r>
      <w:r w:rsidR="00C938DC" w:rsidRPr="0056705A">
        <w:t>于本系统的登录</w:t>
      </w:r>
      <w:r w:rsidRPr="0056705A">
        <w:t>功能</w:t>
      </w:r>
      <w:r w:rsidR="00C938DC" w:rsidRPr="0056705A">
        <w:t>最初</w:t>
      </w:r>
      <w:r w:rsidR="004D3D0A" w:rsidRPr="0056705A">
        <w:t>存在</w:t>
      </w:r>
      <w:r w:rsidR="00C938DC" w:rsidRPr="0056705A">
        <w:t>内存</w:t>
      </w:r>
      <w:r w:rsidRPr="0056705A">
        <w:t>隐患，</w:t>
      </w:r>
      <w:r w:rsidR="004D3D0A" w:rsidRPr="0056705A">
        <w:t>即</w:t>
      </w:r>
      <w:r w:rsidRPr="0056705A">
        <w:t>退出登录</w:t>
      </w:r>
      <w:r w:rsidR="004D3D0A" w:rsidRPr="0056705A">
        <w:t>时</w:t>
      </w:r>
      <w:r w:rsidR="00A84C0E" w:rsidRPr="0056705A">
        <w:t>可能造成的内存泄露</w:t>
      </w:r>
      <w:r w:rsidRPr="0056705A">
        <w:t>。</w:t>
      </w:r>
    </w:p>
    <w:p w14:paraId="0A293434" w14:textId="77777777" w:rsidR="00C938DC" w:rsidRPr="0056705A" w:rsidRDefault="00E05826" w:rsidP="00E05826">
      <w:pPr>
        <w:pStyle w:val="a9"/>
      </w:pPr>
      <w:r w:rsidRPr="0056705A">
        <w:t>退出登录的最初实现是采用只释放当前页面资源然后</w:t>
      </w:r>
      <w:r w:rsidR="004D3D0A" w:rsidRPr="0056705A">
        <w:t>以</w:t>
      </w:r>
      <w:r w:rsidR="004D3D0A" w:rsidRPr="0056705A">
        <w:t>Modal</w:t>
      </w:r>
      <w:r w:rsidR="004D3D0A" w:rsidRPr="0056705A">
        <w:t>形式</w:t>
      </w:r>
      <w:r w:rsidRPr="0056705A">
        <w:t>跳转到登陆界面</w:t>
      </w:r>
      <w:r w:rsidR="004D3D0A" w:rsidRPr="0056705A">
        <w:t>的方式，经过测试显示会发生内存泄露，</w:t>
      </w:r>
      <w:r w:rsidRPr="0056705A">
        <w:t>一些资源</w:t>
      </w:r>
      <w:r w:rsidR="004D3D0A" w:rsidRPr="0056705A">
        <w:t>占用</w:t>
      </w:r>
      <w:r w:rsidRPr="0056705A">
        <w:t>并未被</w:t>
      </w:r>
      <w:r w:rsidR="004D3D0A" w:rsidRPr="0056705A">
        <w:t>解除，但是却</w:t>
      </w:r>
      <w:r w:rsidRPr="0056705A">
        <w:t>找不到清除方式，于是就会存在大量的已加载资源不会被自动释放，因为系统会认为你还在使用那些资源，多次使用退出登录功能再登录的话，会造成内存的暴增与极大浪费。</w:t>
      </w:r>
    </w:p>
    <w:p w14:paraId="69C46E5B" w14:textId="77777777" w:rsidR="00C938DC" w:rsidRPr="0056705A" w:rsidRDefault="00C938DC" w:rsidP="00E05826">
      <w:pPr>
        <w:pStyle w:val="a9"/>
      </w:pPr>
      <w:r w:rsidRPr="0056705A">
        <w:t>经过一番设计与编码的重新实现，</w:t>
      </w:r>
      <w:r w:rsidR="00E05826" w:rsidRPr="0056705A">
        <w:t>最终</w:t>
      </w:r>
      <w:r w:rsidR="004D3D0A" w:rsidRPr="0056705A">
        <w:t>作出前面所提到的最合理的系统设计图，</w:t>
      </w:r>
      <w:r w:rsidRPr="0056705A">
        <w:t>使用栈管理方式以</w:t>
      </w:r>
      <w:r w:rsidRPr="0056705A">
        <w:t>PUSH</w:t>
      </w:r>
      <w:r w:rsidRPr="0056705A">
        <w:t>和</w:t>
      </w:r>
      <w:r w:rsidRPr="0056705A">
        <w:t>POP</w:t>
      </w:r>
      <w:r w:rsidRPr="0056705A">
        <w:t>方式</w:t>
      </w:r>
      <w:r w:rsidR="004D3D0A" w:rsidRPr="0056705A">
        <w:t>实现</w:t>
      </w:r>
      <w:r w:rsidRPr="0056705A">
        <w:t>登录与退出登录的操作。</w:t>
      </w:r>
      <w:r w:rsidR="00E05826" w:rsidRPr="0056705A">
        <w:t>用户一旦退出登录，</w:t>
      </w:r>
      <w:r w:rsidRPr="0056705A">
        <w:t>则会将之前入栈的</w:t>
      </w:r>
      <w:r w:rsidR="00E05826" w:rsidRPr="0056705A">
        <w:t>所有资源全部释放，</w:t>
      </w:r>
      <w:r w:rsidR="00D43DE5" w:rsidRPr="0056705A">
        <w:t>避免本处内存问题的出现</w:t>
      </w:r>
      <w:r w:rsidR="00E05826" w:rsidRPr="0056705A">
        <w:t>。</w:t>
      </w:r>
      <w:r w:rsidR="00D43DE5" w:rsidRPr="0056705A">
        <w:t>登录之前系统</w:t>
      </w:r>
      <w:r w:rsidR="00D9283B" w:rsidRPr="0056705A">
        <w:t>配置处理</w:t>
      </w:r>
      <w:r w:rsidR="00D43DE5" w:rsidRPr="0056705A">
        <w:t>的</w:t>
      </w:r>
      <w:r w:rsidRPr="0056705A">
        <w:t>具体实现代码如下所示：</w:t>
      </w:r>
    </w:p>
    <w:p w14:paraId="2FCA8420" w14:textId="77777777" w:rsidR="00D9283B" w:rsidRPr="0056705A" w:rsidRDefault="00D9283B" w:rsidP="00D9283B">
      <w:pPr>
        <w:pStyle w:val="a9"/>
        <w:ind w:firstLine="420"/>
        <w:rPr>
          <w:color w:val="000000"/>
          <w:sz w:val="21"/>
          <w:szCs w:val="21"/>
        </w:rPr>
      </w:pPr>
      <w:r w:rsidRPr="0056705A">
        <w:rPr>
          <w:color w:val="000000"/>
          <w:sz w:val="21"/>
          <w:szCs w:val="21"/>
        </w:rPr>
        <w:t>//</w:t>
      </w:r>
      <w:r w:rsidRPr="0056705A">
        <w:rPr>
          <w:color w:val="000000"/>
          <w:sz w:val="21"/>
          <w:szCs w:val="21"/>
        </w:rPr>
        <w:t>取出</w:t>
      </w:r>
      <w:r w:rsidRPr="0056705A">
        <w:rPr>
          <w:color w:val="000000"/>
          <w:sz w:val="21"/>
          <w:szCs w:val="21"/>
        </w:rPr>
        <w:t>storyboard</w:t>
      </w:r>
      <w:r w:rsidRPr="0056705A">
        <w:rPr>
          <w:color w:val="000000"/>
          <w:sz w:val="21"/>
          <w:szCs w:val="21"/>
        </w:rPr>
        <w:t>中的登陆界面的</w:t>
      </w:r>
      <w:r w:rsidRPr="0056705A">
        <w:rPr>
          <w:color w:val="000000"/>
          <w:sz w:val="21"/>
          <w:szCs w:val="21"/>
        </w:rPr>
        <w:t>ViewController</w:t>
      </w:r>
    </w:p>
    <w:p w14:paraId="073B7979" w14:textId="77777777" w:rsidR="00D9283B" w:rsidRPr="0056705A" w:rsidRDefault="00D9283B" w:rsidP="00D9283B">
      <w:pPr>
        <w:ind w:firstLine="420"/>
      </w:pPr>
      <w:r w:rsidRPr="0056705A">
        <w:t>UIStoryboard *storyboard = [UIStoryboard storyboardWithName:@"Main" bundle:nil];</w:t>
      </w:r>
    </w:p>
    <w:p w14:paraId="0FAFD321" w14:textId="77777777" w:rsidR="00D9283B" w:rsidRPr="0056705A" w:rsidRDefault="00D9283B" w:rsidP="00D9283B">
      <w:pPr>
        <w:ind w:left="420"/>
      </w:pPr>
      <w:r w:rsidRPr="0056705A">
        <w:t>UIViewController *loginNavVc = [storyboard instantiateViewControllerWithIdentifier:@"login"];</w:t>
      </w:r>
    </w:p>
    <w:p w14:paraId="674346FE" w14:textId="77777777" w:rsidR="00D9283B" w:rsidRPr="0056705A" w:rsidRDefault="00D9283B" w:rsidP="00D9283B">
      <w:r w:rsidRPr="0056705A">
        <w:tab/>
        <w:t>//</w:t>
      </w:r>
      <w:r w:rsidRPr="0056705A">
        <w:t>把登陆界面放入作为</w:t>
      </w:r>
      <w:r w:rsidRPr="0056705A">
        <w:t>root</w:t>
      </w:r>
      <w:r w:rsidRPr="0056705A">
        <w:t>的</w:t>
      </w:r>
      <w:r w:rsidRPr="0056705A">
        <w:t>NavigationController</w:t>
      </w:r>
      <w:r w:rsidRPr="0056705A">
        <w:t>中</w:t>
      </w:r>
      <w:r w:rsidRPr="0056705A">
        <w:t xml:space="preserve">   </w:t>
      </w:r>
    </w:p>
    <w:p w14:paraId="1B076C58" w14:textId="77777777" w:rsidR="00D9283B" w:rsidRPr="0056705A" w:rsidRDefault="00D9283B" w:rsidP="00D9283B">
      <w:pPr>
        <w:ind w:firstLine="420"/>
      </w:pPr>
      <w:r w:rsidRPr="0056705A">
        <w:t>UINavigationController *navigationController = [[UINavigationController alloc] initWithRoot</w:t>
      </w:r>
    </w:p>
    <w:p w14:paraId="06D43F4B" w14:textId="77777777" w:rsidR="00D9283B" w:rsidRPr="0056705A" w:rsidRDefault="00D9283B" w:rsidP="00D9283B">
      <w:pPr>
        <w:ind w:left="4200" w:firstLine="420"/>
      </w:pPr>
      <w:r w:rsidRPr="0056705A">
        <w:t>ViewController:loginNavVc];</w:t>
      </w:r>
    </w:p>
    <w:p w14:paraId="178CD320" w14:textId="77777777" w:rsidR="00D9283B" w:rsidRPr="0056705A" w:rsidRDefault="00D9283B" w:rsidP="00D9283B">
      <w:pPr>
        <w:ind w:firstLine="420"/>
      </w:pPr>
      <w:r w:rsidRPr="0056705A">
        <w:t>[navigationController.navigationBar setHidden:YES]; //</w:t>
      </w:r>
      <w:r w:rsidRPr="0056705A">
        <w:t>把顶部的</w:t>
      </w:r>
      <w:r w:rsidRPr="0056705A">
        <w:t>NavigationBar</w:t>
      </w:r>
      <w:r w:rsidRPr="0056705A">
        <w:t>隐藏</w:t>
      </w:r>
    </w:p>
    <w:p w14:paraId="108C32EB" w14:textId="77777777" w:rsidR="00D9283B" w:rsidRPr="0056705A" w:rsidRDefault="00D9283B" w:rsidP="00D9283B">
      <w:r w:rsidRPr="0056705A">
        <w:t xml:space="preserve">    //</w:t>
      </w:r>
      <w:r w:rsidRPr="0056705A">
        <w:t>把</w:t>
      </w:r>
      <w:r w:rsidRPr="0056705A">
        <w:t>rootViewController</w:t>
      </w:r>
      <w:r w:rsidRPr="0056705A">
        <w:t>设置为登陆界面所在的</w:t>
      </w:r>
      <w:r w:rsidRPr="0056705A">
        <w:t>NavigationController</w:t>
      </w:r>
    </w:p>
    <w:p w14:paraId="6D8A0F00" w14:textId="77777777" w:rsidR="00E6359C" w:rsidRPr="0056705A" w:rsidRDefault="00D9283B" w:rsidP="00E6359C">
      <w:pPr>
        <w:ind w:firstLine="420"/>
      </w:pPr>
      <w:r w:rsidRPr="0056705A">
        <w:t>self.window.rootViewController = navigationController;</w:t>
      </w:r>
    </w:p>
    <w:p w14:paraId="646E6497" w14:textId="77777777" w:rsidR="007D5A64" w:rsidRPr="0056705A" w:rsidRDefault="00E6359C" w:rsidP="007D3972">
      <w:pPr>
        <w:pStyle w:val="a9"/>
      </w:pPr>
      <w:r w:rsidRPr="0056705A">
        <w:t>之后当用户进入系统</w:t>
      </w:r>
      <w:r w:rsidR="00A1296A" w:rsidRPr="0056705A">
        <w:t>，并且</w:t>
      </w:r>
      <w:r w:rsidRPr="0056705A">
        <w:t>登录验证成功</w:t>
      </w:r>
      <w:r w:rsidR="00D9283B" w:rsidRPr="0056705A">
        <w:t>的时候</w:t>
      </w:r>
      <w:r w:rsidRPr="0056705A">
        <w:t>将会</w:t>
      </w:r>
      <w:r w:rsidR="00A1296A" w:rsidRPr="0056705A">
        <w:t>自动</w:t>
      </w:r>
      <w:r w:rsidRPr="0056705A">
        <w:t>进行跳转，</w:t>
      </w:r>
      <w:r w:rsidR="00A1296A" w:rsidRPr="0056705A">
        <w:t>调用代码</w:t>
      </w:r>
      <w:r w:rsidR="00A1296A" w:rsidRPr="0056705A">
        <w:t xml:space="preserve">  [self.navigationController pushViewController:mainTabBar animated:YES];</w:t>
      </w:r>
      <w:r w:rsidR="00A1296A" w:rsidRPr="0056705A">
        <w:t>进行压栈的</w:t>
      </w:r>
      <w:r w:rsidR="00A1296A" w:rsidRPr="0056705A">
        <w:t>PUSH</w:t>
      </w:r>
      <w:r w:rsidR="00A1296A" w:rsidRPr="0056705A">
        <w:t>操作后进入系统主界面，此处还涉及到用户角色的判断，之后会进行详细介绍。</w:t>
      </w:r>
    </w:p>
    <w:p w14:paraId="7A15DCC7" w14:textId="77777777" w:rsidR="00D9283B" w:rsidRPr="0056705A" w:rsidRDefault="00A1296A" w:rsidP="007D3972">
      <w:pPr>
        <w:pStyle w:val="a9"/>
      </w:pPr>
      <w:r w:rsidRPr="0056705A">
        <w:t>当用户点击退出登录的时候，将会执行</w:t>
      </w:r>
      <w:r w:rsidR="00417C83" w:rsidRPr="0056705A">
        <w:t>POP</w:t>
      </w:r>
      <w:r w:rsidR="00417C83" w:rsidRPr="0056705A">
        <w:t>出栈操作，将已经入栈的界面全部清理出栈，保证内存的合理释放，关键代码如下：</w:t>
      </w:r>
    </w:p>
    <w:p w14:paraId="33C3BC06" w14:textId="77777777" w:rsidR="00417C83" w:rsidRPr="0056705A" w:rsidRDefault="00417C83" w:rsidP="00417C83">
      <w:pPr>
        <w:ind w:firstLine="420"/>
      </w:pPr>
      <w:r w:rsidRPr="0056705A">
        <w:t>AppDelegate *appOfLogOff = (AppDelegate *)[[UIApplication sharedApplication] delegate];</w:t>
      </w:r>
    </w:p>
    <w:p w14:paraId="77110439" w14:textId="77777777" w:rsidR="00417C83" w:rsidRPr="0056705A" w:rsidRDefault="00417C83" w:rsidP="00417C83">
      <w:pPr>
        <w:ind w:firstLine="420"/>
      </w:pPr>
      <w:r w:rsidRPr="0056705A">
        <w:lastRenderedPageBreak/>
        <w:t>[CHKeychain delete:appOfLogOff.KEY_USERNAME_PASSWORD];</w:t>
      </w:r>
    </w:p>
    <w:p w14:paraId="62DBFAF0" w14:textId="77777777" w:rsidR="00417C83" w:rsidRPr="0056705A" w:rsidRDefault="00417C83" w:rsidP="00417C83">
      <w:pPr>
        <w:ind w:firstLine="420"/>
      </w:pPr>
      <w:r w:rsidRPr="0056705A">
        <w:t>//pop</w:t>
      </w:r>
      <w:r w:rsidRPr="0056705A">
        <w:t>回到</w:t>
      </w:r>
      <w:r w:rsidRPr="0056705A">
        <w:t>rootViewController</w:t>
      </w:r>
    </w:p>
    <w:p w14:paraId="2C36A952" w14:textId="77777777" w:rsidR="00C938DC" w:rsidRPr="0056705A" w:rsidRDefault="00417C83" w:rsidP="00417C83">
      <w:pPr>
        <w:ind w:firstLine="420"/>
      </w:pPr>
      <w:r w:rsidRPr="0056705A">
        <w:t>[self.tabBarController.navigationController popToRootViewControllerAnimated:YES];</w:t>
      </w:r>
    </w:p>
    <w:p w14:paraId="480A8A5A" w14:textId="77777777" w:rsidR="00AE586D" w:rsidRPr="0056705A" w:rsidRDefault="00E05826" w:rsidP="00D26915">
      <w:pPr>
        <w:pStyle w:val="a9"/>
      </w:pPr>
      <w:r w:rsidRPr="0056705A">
        <w:t>测试显示最初进入页面时系统的占用大约在</w:t>
      </w:r>
      <w:r w:rsidRPr="0056705A">
        <w:t>15MB</w:t>
      </w:r>
      <w:r w:rsidR="00417C83" w:rsidRPr="0056705A">
        <w:t>左右，将所有页面全加载出来后，</w:t>
      </w:r>
      <w:r w:rsidRPr="0056705A">
        <w:t>内存</w:t>
      </w:r>
      <w:r w:rsidR="00417C83" w:rsidRPr="0056705A">
        <w:t>的</w:t>
      </w:r>
      <w:r w:rsidRPr="0056705A">
        <w:t>占用约</w:t>
      </w:r>
      <w:r w:rsidR="00417C83" w:rsidRPr="0056705A">
        <w:t>为</w:t>
      </w:r>
      <w:r w:rsidR="00C938DC" w:rsidRPr="0056705A">
        <w:t>40</w:t>
      </w:r>
      <w:r w:rsidRPr="0056705A">
        <w:t>MB</w:t>
      </w:r>
      <w:r w:rsidRPr="0056705A">
        <w:t>，选择退出登录后则会再次恢复为</w:t>
      </w:r>
      <w:r w:rsidRPr="0056705A">
        <w:t>15MB</w:t>
      </w:r>
      <w:r w:rsidR="00C938DC" w:rsidRPr="0056705A">
        <w:t>左右，</w:t>
      </w:r>
      <w:r w:rsidR="00417C83" w:rsidRPr="0056705A">
        <w:t>此种实现方式</w:t>
      </w:r>
      <w:r w:rsidRPr="0056705A">
        <w:t>使得本应用的健壮性得到了进一步提高。</w:t>
      </w:r>
    </w:p>
    <w:p w14:paraId="576A772F" w14:textId="77777777" w:rsidR="00566FB6" w:rsidRPr="0056705A" w:rsidRDefault="003C1977" w:rsidP="00CB12C9">
      <w:pPr>
        <w:pStyle w:val="2"/>
        <w:spacing w:before="312" w:after="312"/>
        <w:rPr>
          <w:rFonts w:cs="Times New Roman"/>
        </w:rPr>
      </w:pPr>
      <w:bookmarkStart w:id="99" w:name="_Toc495246314"/>
      <w:r w:rsidRPr="0056705A">
        <w:rPr>
          <w:rFonts w:cs="Times New Roman"/>
        </w:rPr>
        <w:t>5.</w:t>
      </w:r>
      <w:r w:rsidR="00D26915" w:rsidRPr="0056705A">
        <w:rPr>
          <w:rFonts w:cs="Times New Roman"/>
        </w:rPr>
        <w:t>3</w:t>
      </w:r>
      <w:r w:rsidR="006938BB" w:rsidRPr="0056705A">
        <w:rPr>
          <w:rFonts w:cs="Times New Roman"/>
        </w:rPr>
        <w:t xml:space="preserve"> </w:t>
      </w:r>
      <w:r w:rsidR="0047152B" w:rsidRPr="0056705A">
        <w:rPr>
          <w:rFonts w:cs="Times New Roman"/>
        </w:rPr>
        <w:t xml:space="preserve"> </w:t>
      </w:r>
      <w:r w:rsidR="009903F0" w:rsidRPr="0056705A">
        <w:rPr>
          <w:rFonts w:cs="Times New Roman"/>
        </w:rPr>
        <w:t>系统的详细功能</w:t>
      </w:r>
      <w:r w:rsidR="00974ABD" w:rsidRPr="0056705A">
        <w:rPr>
          <w:rFonts w:cs="Times New Roman"/>
        </w:rPr>
        <w:t>模块</w:t>
      </w:r>
      <w:r w:rsidR="009903F0" w:rsidRPr="0056705A">
        <w:rPr>
          <w:rFonts w:cs="Times New Roman"/>
        </w:rPr>
        <w:t>实现</w:t>
      </w:r>
      <w:bookmarkEnd w:id="99"/>
    </w:p>
    <w:p w14:paraId="2A6B33C5" w14:textId="77777777" w:rsidR="00566FB6" w:rsidRPr="0056705A" w:rsidRDefault="00D26915" w:rsidP="00566FB6">
      <w:pPr>
        <w:pStyle w:val="33"/>
        <w:spacing w:before="312" w:after="312"/>
        <w:rPr>
          <w:rFonts w:cs="Times New Roman"/>
        </w:rPr>
      </w:pPr>
      <w:bookmarkStart w:id="100" w:name="_Toc495246315"/>
      <w:r w:rsidRPr="0056705A">
        <w:rPr>
          <w:rFonts w:cs="Times New Roman"/>
        </w:rPr>
        <w:t>5.3</w:t>
      </w:r>
      <w:r w:rsidR="00566FB6" w:rsidRPr="0056705A">
        <w:rPr>
          <w:rFonts w:cs="Times New Roman"/>
        </w:rPr>
        <w:t xml:space="preserve">.1  </w:t>
      </w:r>
      <w:r w:rsidR="004C6424" w:rsidRPr="0056705A">
        <w:rPr>
          <w:rFonts w:cs="Times New Roman"/>
          <w:lang w:eastAsia="zh-CN"/>
        </w:rPr>
        <w:t>系统的登录退出与用户的角色管理</w:t>
      </w:r>
      <w:r w:rsidR="004E1F18" w:rsidRPr="0056705A">
        <w:rPr>
          <w:rFonts w:cs="Times New Roman"/>
          <w:lang w:eastAsia="zh-CN"/>
        </w:rPr>
        <w:t>模块</w:t>
      </w:r>
      <w:r w:rsidR="009903F0" w:rsidRPr="0056705A">
        <w:rPr>
          <w:rFonts w:cs="Times New Roman"/>
        </w:rPr>
        <w:t>功能实现</w:t>
      </w:r>
      <w:bookmarkEnd w:id="100"/>
    </w:p>
    <w:p w14:paraId="6DADE368" w14:textId="77777777" w:rsidR="0063619D" w:rsidRPr="0056705A" w:rsidRDefault="000A7728" w:rsidP="0023178F">
      <w:pPr>
        <w:pStyle w:val="a9"/>
      </w:pPr>
      <w:r w:rsidRPr="0056705A">
        <w:t>当用户在由</w:t>
      </w:r>
      <w:r w:rsidRPr="0056705A">
        <w:t>LoginViewController</w:t>
      </w:r>
      <w:r w:rsidRPr="0056705A">
        <w:t>管理的登录界面输入账号与密码的时候，系统便会拼接好</w:t>
      </w:r>
      <w:r w:rsidRPr="0056705A">
        <w:t>URL</w:t>
      </w:r>
      <w:r w:rsidR="00CE24CA" w:rsidRPr="0056705A">
        <w:t>并</w:t>
      </w:r>
      <w:r w:rsidRPr="0056705A">
        <w:t>与配置好的服务器地址进行交互，</w:t>
      </w:r>
      <w:r w:rsidR="00CE24CA" w:rsidRPr="0056705A">
        <w:t>进行</w:t>
      </w:r>
      <w:r w:rsidR="0023178F" w:rsidRPr="0056705A">
        <w:t>用户信息</w:t>
      </w:r>
      <w:r w:rsidR="00CE24CA" w:rsidRPr="0056705A">
        <w:t>验证</w:t>
      </w:r>
      <w:r w:rsidR="0023178F" w:rsidRPr="0056705A">
        <w:t>，同时将用户</w:t>
      </w:r>
      <w:r w:rsidR="00CE24CA" w:rsidRPr="0056705A">
        <w:t>基本</w:t>
      </w:r>
      <w:r w:rsidR="0023178F" w:rsidRPr="0056705A">
        <w:t>信息返回，以便本地进行保存以及为之后网络请求的发送进行基础信息配置</w:t>
      </w:r>
      <w:r w:rsidR="00CE24CA" w:rsidRPr="0056705A">
        <w:t>，完成</w:t>
      </w:r>
      <w:r w:rsidR="0023178F" w:rsidRPr="0056705A">
        <w:t>保存与角色判断的关键实现伪代码如下：</w:t>
      </w:r>
    </w:p>
    <w:p w14:paraId="42F9FAA0" w14:textId="77777777" w:rsidR="0023178F" w:rsidRPr="0056705A" w:rsidRDefault="0023178F" w:rsidP="00F449AF">
      <w:pPr>
        <w:pStyle w:val="a9"/>
        <w:ind w:firstLineChars="0" w:firstLine="0"/>
        <w:rPr>
          <w:color w:val="000000"/>
          <w:sz w:val="21"/>
          <w:szCs w:val="21"/>
        </w:rPr>
      </w:pPr>
      <w:r w:rsidRPr="0056705A">
        <w:rPr>
          <w:color w:val="000000"/>
          <w:sz w:val="21"/>
          <w:szCs w:val="21"/>
        </w:rPr>
        <w:t>- (IBAction)logIn:(id)sender {</w:t>
      </w:r>
    </w:p>
    <w:p w14:paraId="0B10B10F" w14:textId="77777777" w:rsidR="002E3C31" w:rsidRPr="0056705A" w:rsidRDefault="002E3C31" w:rsidP="0023178F">
      <w:pPr>
        <w:ind w:left="360" w:firstLine="480"/>
      </w:pPr>
      <w:r w:rsidRPr="0056705A">
        <w:t>//</w:t>
      </w:r>
      <w:r w:rsidRPr="0056705A">
        <w:t>获取用户输入的账号密码</w:t>
      </w:r>
    </w:p>
    <w:p w14:paraId="1A653344" w14:textId="77777777" w:rsidR="0023178F" w:rsidRPr="0056705A" w:rsidRDefault="0023178F" w:rsidP="0023178F">
      <w:pPr>
        <w:ind w:left="360" w:firstLine="480"/>
      </w:pPr>
      <w:r w:rsidRPr="0056705A">
        <w:t>if ([userPasswd isEqualToString:@""]||[userId isEqualToString:@""]){</w:t>
      </w:r>
    </w:p>
    <w:p w14:paraId="376C6EA0" w14:textId="77777777" w:rsidR="0023178F" w:rsidRPr="0056705A" w:rsidRDefault="0023178F" w:rsidP="0023178F">
      <w:pPr>
        <w:ind w:left="360" w:firstLine="480"/>
      </w:pPr>
      <w:r w:rsidRPr="0056705A">
        <w:t xml:space="preserve">     // </w:t>
      </w:r>
      <w:r w:rsidRPr="0056705A">
        <w:t>提示输入用户名或密码</w:t>
      </w:r>
      <w:r w:rsidRPr="0056705A">
        <w:t xml:space="preserve">      </w:t>
      </w:r>
    </w:p>
    <w:p w14:paraId="55DCCF6F" w14:textId="77777777" w:rsidR="0023178F" w:rsidRPr="0056705A" w:rsidRDefault="0023178F" w:rsidP="0023178F">
      <w:pPr>
        <w:ind w:left="360" w:firstLine="480"/>
      </w:pPr>
      <w:r w:rsidRPr="0056705A">
        <w:t>}</w:t>
      </w:r>
    </w:p>
    <w:p w14:paraId="130EB0F7" w14:textId="77777777" w:rsidR="0023178F" w:rsidRPr="0056705A" w:rsidRDefault="0023178F" w:rsidP="0023178F">
      <w:pPr>
        <w:ind w:left="360" w:firstLine="480"/>
      </w:pPr>
      <w:r w:rsidRPr="0056705A">
        <w:t>else{</w:t>
      </w:r>
    </w:p>
    <w:p w14:paraId="35A7ACD4" w14:textId="77777777" w:rsidR="0023178F" w:rsidRPr="0056705A" w:rsidRDefault="0023178F" w:rsidP="0023178F">
      <w:pPr>
        <w:ind w:left="360" w:firstLine="480"/>
      </w:pPr>
      <w:r w:rsidRPr="0056705A">
        <w:t xml:space="preserve">    [self showOverlayInView:self.view title:@"</w:t>
      </w:r>
      <w:r w:rsidRPr="0056705A">
        <w:t>正在登陆中，请稍候</w:t>
      </w:r>
      <w:r w:rsidRPr="0056705A">
        <w:t>"];</w:t>
      </w:r>
    </w:p>
    <w:p w14:paraId="7C9E0439" w14:textId="77777777" w:rsidR="0023178F" w:rsidRPr="0056705A" w:rsidRDefault="0023178F" w:rsidP="0023178F">
      <w:pPr>
        <w:ind w:left="360" w:firstLine="480"/>
      </w:pPr>
      <w:r w:rsidRPr="0056705A">
        <w:t xml:space="preserve">    </w:t>
      </w:r>
      <w:r w:rsidR="00B40B5F" w:rsidRPr="0056705A">
        <w:t>//</w:t>
      </w:r>
      <w:r w:rsidR="00B40B5F" w:rsidRPr="0056705A">
        <w:t>声明并创建</w:t>
      </w:r>
      <w:r w:rsidR="00B40B5F" w:rsidRPr="0056705A">
        <w:t>AppDelegate</w:t>
      </w:r>
      <w:r w:rsidR="00EA359A" w:rsidRPr="0056705A">
        <w:t>类型</w:t>
      </w:r>
      <w:r w:rsidR="00B40B5F" w:rsidRPr="0056705A">
        <w:t>单例变量</w:t>
      </w:r>
      <w:r w:rsidRPr="0056705A">
        <w:t xml:space="preserve">appDeleOfUserInfo </w:t>
      </w:r>
    </w:p>
    <w:p w14:paraId="5514FC49" w14:textId="77777777" w:rsidR="0023178F" w:rsidRPr="0056705A" w:rsidRDefault="0023178F" w:rsidP="0023178F">
      <w:pPr>
        <w:ind w:left="360" w:firstLine="480"/>
      </w:pPr>
      <w:r w:rsidRPr="0056705A">
        <w:t xml:space="preserve">    NSMutableDictionary *mDictOfUserInfo = [[NSMutableDictionary alloc] init];</w:t>
      </w:r>
    </w:p>
    <w:p w14:paraId="211F66D8" w14:textId="77777777" w:rsidR="0023178F" w:rsidRPr="0056705A" w:rsidRDefault="0023178F" w:rsidP="0023178F">
      <w:pPr>
        <w:ind w:left="360" w:firstLine="480"/>
      </w:pPr>
      <w:r w:rsidRPr="0056705A">
        <w:t xml:space="preserve">    //</w:t>
      </w:r>
      <w:r w:rsidRPr="0056705A">
        <w:t>发送网络请求</w:t>
      </w:r>
    </w:p>
    <w:p w14:paraId="4CB93CA4" w14:textId="77777777" w:rsidR="0023178F" w:rsidRPr="0056705A" w:rsidRDefault="0023178F" w:rsidP="0023178F">
      <w:pPr>
        <w:ind w:left="360" w:firstLine="480"/>
      </w:pPr>
      <w:r w:rsidRPr="0056705A">
        <w:t xml:space="preserve">    [NetworkTool loginWithLoginID:userId password:userPasswd success:^(AFHTTPRequ</w:t>
      </w:r>
    </w:p>
    <w:p w14:paraId="7958470D" w14:textId="77777777" w:rsidR="0023178F" w:rsidRPr="0056705A" w:rsidRDefault="0023178F" w:rsidP="0023178F">
      <w:pPr>
        <w:ind w:left="3720" w:firstLine="480"/>
      </w:pPr>
      <w:r w:rsidRPr="0056705A">
        <w:t>estOperation *operation, id responseObject) {</w:t>
      </w:r>
    </w:p>
    <w:p w14:paraId="4AAAB801" w14:textId="77777777" w:rsidR="0023178F" w:rsidRPr="0056705A" w:rsidRDefault="0046501F" w:rsidP="0023178F">
      <w:pPr>
        <w:ind w:left="360" w:firstLine="480"/>
      </w:pPr>
      <w:r w:rsidRPr="0056705A">
        <w:t xml:space="preserve">     </w:t>
      </w:r>
      <w:r w:rsidRPr="0056705A">
        <w:tab/>
      </w:r>
      <w:r w:rsidR="0023178F" w:rsidRPr="0056705A">
        <w:t>NSDictionary *json = (NSDictionary *)responseObject;</w:t>
      </w:r>
    </w:p>
    <w:p w14:paraId="1261E8FD" w14:textId="77777777" w:rsidR="0023178F" w:rsidRPr="0056705A" w:rsidRDefault="0046501F" w:rsidP="0023178F">
      <w:pPr>
        <w:ind w:left="360" w:firstLine="480"/>
      </w:pPr>
      <w:r w:rsidRPr="0056705A">
        <w:t xml:space="preserve">        </w:t>
      </w:r>
      <w:r w:rsidR="0023178F" w:rsidRPr="0056705A">
        <w:t>//</w:t>
      </w:r>
      <w:r w:rsidRPr="0056705A">
        <w:t>在这个地方到时候进行角色判断，在客户版进行</w:t>
      </w:r>
      <w:r w:rsidR="0023178F" w:rsidRPr="0056705A">
        <w:t>开发的时候</w:t>
      </w:r>
    </w:p>
    <w:p w14:paraId="5133F798" w14:textId="77777777" w:rsidR="0023178F" w:rsidRPr="0056705A" w:rsidRDefault="0023178F" w:rsidP="0046501F">
      <w:r w:rsidRPr="0056705A">
        <w:t xml:space="preserve">            </w:t>
      </w:r>
      <w:r w:rsidR="0046501F" w:rsidRPr="0056705A">
        <w:tab/>
      </w:r>
      <w:r w:rsidRPr="0056705A">
        <w:t>NSString *flag = [json objectForKey:@"flag"];</w:t>
      </w:r>
    </w:p>
    <w:p w14:paraId="51AE5936" w14:textId="77777777" w:rsidR="0023178F" w:rsidRPr="0056705A" w:rsidRDefault="0046501F" w:rsidP="0023178F">
      <w:pPr>
        <w:ind w:left="360" w:firstLine="480"/>
      </w:pPr>
      <w:r w:rsidRPr="0056705A">
        <w:t xml:space="preserve">       </w:t>
      </w:r>
      <w:r w:rsidR="0023178F" w:rsidRPr="0056705A">
        <w:t xml:space="preserve"> if ([flag isEqualToString:@"true"]) {</w:t>
      </w:r>
    </w:p>
    <w:p w14:paraId="28A1420A" w14:textId="77777777" w:rsidR="0023178F" w:rsidRPr="0056705A" w:rsidRDefault="0023178F" w:rsidP="0023178F">
      <w:pPr>
        <w:ind w:left="360" w:firstLine="480"/>
      </w:pPr>
      <w:r w:rsidRPr="0056705A">
        <w:t xml:space="preserve">         </w:t>
      </w:r>
      <w:r w:rsidR="0046501F" w:rsidRPr="0056705A">
        <w:tab/>
      </w:r>
      <w:r w:rsidRPr="0056705A">
        <w:t>NSString *userName = [[json objectForKey:@"user"]objectForKey:@"name"];</w:t>
      </w:r>
    </w:p>
    <w:p w14:paraId="4D6F2FCE" w14:textId="77777777" w:rsidR="0023178F" w:rsidRPr="0056705A" w:rsidRDefault="0046501F" w:rsidP="0023178F">
      <w:pPr>
        <w:ind w:left="360" w:firstLine="480"/>
      </w:pPr>
      <w:r w:rsidRPr="0056705A">
        <w:t xml:space="preserve">            </w:t>
      </w:r>
      <w:r w:rsidR="0023178F" w:rsidRPr="0056705A">
        <w:t>NSString *userRole = [[json objectForKey:@"user"] objectForKey:@"role"];</w:t>
      </w:r>
    </w:p>
    <w:p w14:paraId="3D89D830" w14:textId="77777777" w:rsidR="0023178F" w:rsidRPr="0056705A" w:rsidRDefault="0046501F" w:rsidP="0023178F">
      <w:pPr>
        <w:ind w:left="360" w:firstLine="480"/>
      </w:pPr>
      <w:r w:rsidRPr="0056705A">
        <w:t xml:space="preserve">              </w:t>
      </w:r>
      <w:r w:rsidR="0023178F" w:rsidRPr="0056705A">
        <w:t xml:space="preserve"> if (![userRole isEqualToString:@"ROLE_CUSTOMER"]) {</w:t>
      </w:r>
    </w:p>
    <w:p w14:paraId="6C3787EB" w14:textId="77777777" w:rsidR="0023178F" w:rsidRPr="0056705A" w:rsidRDefault="0046501F" w:rsidP="0023178F">
      <w:pPr>
        <w:ind w:left="360" w:firstLine="480"/>
      </w:pPr>
      <w:r w:rsidRPr="0056705A">
        <w:t xml:space="preserve">                </w:t>
      </w:r>
      <w:r w:rsidR="0023178F" w:rsidRPr="0056705A">
        <w:t xml:space="preserve"> //</w:t>
      </w:r>
      <w:r w:rsidRPr="0056705A">
        <w:t>是企业员工角色，</w:t>
      </w:r>
      <w:r w:rsidR="0023178F" w:rsidRPr="0056705A">
        <w:t>存储用户</w:t>
      </w:r>
      <w:r w:rsidR="0023178F" w:rsidRPr="0056705A">
        <w:t>ID</w:t>
      </w:r>
      <w:r w:rsidR="0023178F" w:rsidRPr="0056705A">
        <w:t>与密码以及返回的用户名</w:t>
      </w:r>
    </w:p>
    <w:p w14:paraId="29664473" w14:textId="77777777" w:rsidR="0023178F" w:rsidRPr="0056705A" w:rsidRDefault="0023178F" w:rsidP="0023178F">
      <w:pPr>
        <w:ind w:left="360" w:firstLine="480"/>
      </w:pPr>
      <w:r w:rsidRPr="0056705A">
        <w:t xml:space="preserve">                }</w:t>
      </w:r>
    </w:p>
    <w:p w14:paraId="535CAFD7" w14:textId="77777777" w:rsidR="0023178F" w:rsidRPr="0056705A" w:rsidRDefault="0046501F" w:rsidP="0023178F">
      <w:pPr>
        <w:ind w:left="360" w:firstLine="480"/>
      </w:pPr>
      <w:r w:rsidRPr="0056705A">
        <w:t xml:space="preserve">               </w:t>
      </w:r>
      <w:r w:rsidR="0023178F" w:rsidRPr="0056705A">
        <w:t>else{</w:t>
      </w:r>
    </w:p>
    <w:p w14:paraId="25D2B08F" w14:textId="77777777" w:rsidR="0023178F" w:rsidRPr="0056705A" w:rsidRDefault="0023178F" w:rsidP="0046501F">
      <w:pPr>
        <w:ind w:left="360" w:firstLine="480"/>
      </w:pPr>
      <w:r w:rsidRPr="0056705A">
        <w:t xml:space="preserve">                 </w:t>
      </w:r>
      <w:r w:rsidR="0046501F" w:rsidRPr="0056705A">
        <w:t>//</w:t>
      </w:r>
      <w:r w:rsidRPr="0056705A">
        <w:t>提示企业版本请使用企业账号登录</w:t>
      </w:r>
      <w:r w:rsidRPr="0056705A">
        <w:t xml:space="preserve">               </w:t>
      </w:r>
    </w:p>
    <w:p w14:paraId="1ECC358B" w14:textId="77777777" w:rsidR="0023178F" w:rsidRPr="0056705A" w:rsidRDefault="0023178F" w:rsidP="0046501F">
      <w:pPr>
        <w:ind w:left="360" w:firstLine="480"/>
      </w:pPr>
      <w:r w:rsidRPr="0056705A">
        <w:t xml:space="preserve">                }</w:t>
      </w:r>
      <w:r w:rsidR="0046501F" w:rsidRPr="0056705A">
        <w:t xml:space="preserve"> </w:t>
      </w:r>
      <w:r w:rsidRPr="0056705A">
        <w:t xml:space="preserve"> }</w:t>
      </w:r>
    </w:p>
    <w:p w14:paraId="1B2ED5F0" w14:textId="77777777" w:rsidR="0023178F" w:rsidRPr="0056705A" w:rsidRDefault="0046501F" w:rsidP="0023178F">
      <w:pPr>
        <w:ind w:left="360" w:firstLine="480"/>
      </w:pPr>
      <w:r w:rsidRPr="0056705A">
        <w:t xml:space="preserve">        </w:t>
      </w:r>
      <w:r w:rsidR="0023178F" w:rsidRPr="0056705A">
        <w:t>else{</w:t>
      </w:r>
    </w:p>
    <w:p w14:paraId="6ED213C1" w14:textId="77777777" w:rsidR="0023178F" w:rsidRPr="0056705A" w:rsidRDefault="0023178F" w:rsidP="0046501F">
      <w:pPr>
        <w:ind w:left="360" w:firstLine="480"/>
      </w:pPr>
      <w:r w:rsidRPr="0056705A">
        <w:t xml:space="preserve">            </w:t>
      </w:r>
      <w:r w:rsidR="0046501F" w:rsidRPr="0056705A">
        <w:t>//</w:t>
      </w:r>
      <w:r w:rsidRPr="0056705A">
        <w:t>提示用户名或密码有误，请重新输入</w:t>
      </w:r>
    </w:p>
    <w:p w14:paraId="0C4CBC77" w14:textId="77777777" w:rsidR="0023178F" w:rsidRPr="0056705A" w:rsidRDefault="0046501F" w:rsidP="0023178F">
      <w:pPr>
        <w:ind w:left="360" w:firstLine="480"/>
      </w:pPr>
      <w:r w:rsidRPr="0056705A">
        <w:lastRenderedPageBreak/>
        <w:t xml:space="preserve">       </w:t>
      </w:r>
      <w:r w:rsidR="0023178F" w:rsidRPr="0056705A">
        <w:t xml:space="preserve"> }</w:t>
      </w:r>
    </w:p>
    <w:p w14:paraId="76E6E3B0" w14:textId="77777777" w:rsidR="0023178F" w:rsidRPr="0056705A" w:rsidRDefault="0023178F" w:rsidP="0046501F">
      <w:pPr>
        <w:ind w:firstLine="360"/>
      </w:pPr>
      <w:r w:rsidRPr="0056705A">
        <w:t xml:space="preserve">            //</w:t>
      </w:r>
      <w:r w:rsidRPr="0056705A">
        <w:t>去掉进度条</w:t>
      </w:r>
    </w:p>
    <w:p w14:paraId="12B9DB90" w14:textId="77777777" w:rsidR="0023178F" w:rsidRPr="0056705A" w:rsidRDefault="0046501F" w:rsidP="0023178F">
      <w:pPr>
        <w:ind w:left="360" w:firstLine="480"/>
      </w:pPr>
      <w:r w:rsidRPr="0056705A">
        <w:t xml:space="preserve">       </w:t>
      </w:r>
      <w:r w:rsidR="0023178F" w:rsidRPr="0056705A">
        <w:t>[self hideOverlayForTheView:self.view];</w:t>
      </w:r>
    </w:p>
    <w:p w14:paraId="7F28EA44" w14:textId="77777777" w:rsidR="0023178F" w:rsidRPr="0056705A" w:rsidRDefault="0046501F" w:rsidP="0023178F">
      <w:pPr>
        <w:ind w:left="360" w:firstLine="480"/>
      </w:pPr>
      <w:r w:rsidRPr="0056705A">
        <w:t xml:space="preserve">       </w:t>
      </w:r>
      <w:r w:rsidR="0023178F" w:rsidRPr="0056705A">
        <w:t>} failure:^(AFHTTPRequestOperation *operation, NSError *error) {</w:t>
      </w:r>
    </w:p>
    <w:p w14:paraId="5FB0336E" w14:textId="77777777" w:rsidR="0046501F" w:rsidRPr="0056705A" w:rsidRDefault="0023178F" w:rsidP="0046501F">
      <w:pPr>
        <w:ind w:left="360" w:firstLine="480"/>
      </w:pPr>
      <w:r w:rsidRPr="0056705A">
        <w:t xml:space="preserve">            </w:t>
      </w:r>
      <w:r w:rsidR="0046501F" w:rsidRPr="0056705A">
        <w:t>//</w:t>
      </w:r>
      <w:r w:rsidRPr="0056705A">
        <w:t>提示服务器地址配置错误或网络状况不佳，请检查您的网络配置</w:t>
      </w:r>
    </w:p>
    <w:p w14:paraId="05B1DF34" w14:textId="77777777" w:rsidR="0023178F" w:rsidRPr="0056705A" w:rsidRDefault="0023178F" w:rsidP="0046501F">
      <w:pPr>
        <w:ind w:left="1620" w:firstLine="480"/>
      </w:pPr>
      <w:r w:rsidRPr="0056705A">
        <w:t>//</w:t>
      </w:r>
      <w:r w:rsidRPr="0056705A">
        <w:t>去掉进度条</w:t>
      </w:r>
      <w:r w:rsidRPr="0056705A">
        <w:t>}];</w:t>
      </w:r>
    </w:p>
    <w:p w14:paraId="13CC7202" w14:textId="77777777" w:rsidR="0023178F" w:rsidRPr="0056705A" w:rsidRDefault="0023178F" w:rsidP="00EA359A">
      <w:pPr>
        <w:ind w:left="780" w:firstLine="60"/>
      </w:pPr>
      <w:r w:rsidRPr="0056705A">
        <w:t>}</w:t>
      </w:r>
      <w:r w:rsidR="0046501F" w:rsidRPr="0056705A">
        <w:t>}</w:t>
      </w:r>
    </w:p>
    <w:p w14:paraId="253E7F56" w14:textId="77777777" w:rsidR="001B64A7" w:rsidRPr="0056705A" w:rsidRDefault="00150F93" w:rsidP="001235DE">
      <w:pPr>
        <w:pStyle w:val="a9"/>
      </w:pPr>
      <w:r w:rsidRPr="0056705A">
        <w:t>用户</w:t>
      </w:r>
      <w:r w:rsidR="00785997" w:rsidRPr="0056705A">
        <w:t>在登录成功后则会保存</w:t>
      </w:r>
      <w:r w:rsidR="00FF4A80" w:rsidRPr="0056705A">
        <w:t>相关信息，一旦用户信息里面有值的话，一定是已经验证过的</w:t>
      </w:r>
      <w:r w:rsidR="00BB3373" w:rsidRPr="0056705A">
        <w:t>有效用户，</w:t>
      </w:r>
      <w:r w:rsidR="00FF4A80" w:rsidRPr="0056705A">
        <w:t>退出登陆的时候将钥匙串中</w:t>
      </w:r>
      <w:r w:rsidR="00E06B2F" w:rsidRPr="0056705A">
        <w:t>已保存的用户信息</w:t>
      </w:r>
      <w:r w:rsidR="00FF4A80" w:rsidRPr="0056705A">
        <w:t>清空即可完成注销</w:t>
      </w:r>
      <w:r w:rsidR="001B64A7" w:rsidRPr="0056705A">
        <w:t>，在之前的登录与退出登录内存管理一部分已对关键代码进行了介绍，在此不再进行赘述</w:t>
      </w:r>
      <w:r w:rsidR="00E06B2F" w:rsidRPr="0056705A">
        <w:t>。</w:t>
      </w:r>
    </w:p>
    <w:p w14:paraId="69A7BA17" w14:textId="77777777" w:rsidR="009903F0" w:rsidRPr="0056705A" w:rsidRDefault="00D26915" w:rsidP="00901287">
      <w:pPr>
        <w:pStyle w:val="33"/>
        <w:spacing w:before="312" w:after="312"/>
        <w:rPr>
          <w:rFonts w:cs="Times New Roman"/>
        </w:rPr>
      </w:pPr>
      <w:bookmarkStart w:id="101" w:name="_Toc495246316"/>
      <w:r w:rsidRPr="0056705A">
        <w:rPr>
          <w:rFonts w:cs="Times New Roman"/>
        </w:rPr>
        <w:t>5.3</w:t>
      </w:r>
      <w:r w:rsidR="00D27AEA" w:rsidRPr="0056705A">
        <w:rPr>
          <w:rFonts w:cs="Times New Roman"/>
        </w:rPr>
        <w:t>.2</w:t>
      </w:r>
      <w:r w:rsidR="00010F83" w:rsidRPr="0056705A">
        <w:rPr>
          <w:rFonts w:cs="Times New Roman"/>
        </w:rPr>
        <w:t xml:space="preserve">  </w:t>
      </w:r>
      <w:r w:rsidR="00200EA2" w:rsidRPr="0056705A">
        <w:rPr>
          <w:rFonts w:cs="Times New Roman"/>
          <w:lang w:eastAsia="zh-CN"/>
        </w:rPr>
        <w:t>日报</w:t>
      </w:r>
      <w:r w:rsidR="009903F0" w:rsidRPr="0056705A">
        <w:rPr>
          <w:rFonts w:cs="Times New Roman"/>
        </w:rPr>
        <w:t>记录管理</w:t>
      </w:r>
      <w:r w:rsidR="00010F83" w:rsidRPr="0056705A">
        <w:rPr>
          <w:rFonts w:cs="Times New Roman"/>
        </w:rPr>
        <w:t>模块</w:t>
      </w:r>
      <w:r w:rsidR="009903F0" w:rsidRPr="0056705A">
        <w:rPr>
          <w:rFonts w:cs="Times New Roman"/>
        </w:rPr>
        <w:t>功能实现</w:t>
      </w:r>
      <w:bookmarkEnd w:id="101"/>
    </w:p>
    <w:p w14:paraId="629AF8DE" w14:textId="77777777" w:rsidR="00987D94" w:rsidRPr="0056705A" w:rsidRDefault="00903082" w:rsidP="00987D94">
      <w:pPr>
        <w:pStyle w:val="a9"/>
      </w:pPr>
      <w:r w:rsidRPr="0056705A">
        <w:t>日报</w:t>
      </w:r>
      <w:r w:rsidR="00901287" w:rsidRPr="0056705A">
        <w:t>记录的管理分为个人记录管理与网络记录管理，而网络记录又分为个人网络记录与对我可见人的网络记录，</w:t>
      </w:r>
      <w:r w:rsidR="00B43949" w:rsidRPr="0056705A">
        <w:t>个人记录包括生成、修改、上传以及本地管理等基本功能，其中最为重要的是生成记录的代码，需要</w:t>
      </w:r>
      <w:r w:rsidR="001F57E2" w:rsidRPr="0056705A">
        <w:t>使用</w:t>
      </w:r>
      <w:r w:rsidR="00B43949" w:rsidRPr="0056705A">
        <w:t>UIImagePickerControllerDelegate</w:t>
      </w:r>
      <w:r w:rsidR="001F57E2" w:rsidRPr="0056705A">
        <w:t>代理</w:t>
      </w:r>
      <w:r w:rsidR="00B43949" w:rsidRPr="0056705A">
        <w:t>来调用相机</w:t>
      </w:r>
      <w:r w:rsidR="001F57E2" w:rsidRPr="0056705A">
        <w:t>接口，关键代码如下所示：</w:t>
      </w:r>
    </w:p>
    <w:p w14:paraId="6E4A47CB" w14:textId="77777777" w:rsidR="00987D94" w:rsidRPr="0056705A" w:rsidRDefault="00987D94" w:rsidP="00987D94">
      <w:pPr>
        <w:pStyle w:val="a9"/>
        <w:ind w:firstLineChars="0" w:firstLine="0"/>
        <w:rPr>
          <w:color w:val="000000"/>
          <w:sz w:val="21"/>
          <w:szCs w:val="21"/>
        </w:rPr>
      </w:pPr>
      <w:r w:rsidRPr="0056705A">
        <w:rPr>
          <w:color w:val="000000"/>
          <w:sz w:val="21"/>
          <w:szCs w:val="21"/>
        </w:rPr>
        <w:t xml:space="preserve">/***  </w:t>
      </w:r>
      <w:r w:rsidRPr="0056705A">
        <w:rPr>
          <w:color w:val="000000"/>
          <w:sz w:val="21"/>
          <w:szCs w:val="21"/>
        </w:rPr>
        <w:t>调用相机进行拍照右上角相机按钮</w:t>
      </w:r>
      <w:r w:rsidRPr="0056705A">
        <w:rPr>
          <w:color w:val="000000"/>
          <w:sz w:val="21"/>
          <w:szCs w:val="21"/>
        </w:rPr>
        <w:t xml:space="preserve"> ***/</w:t>
      </w:r>
    </w:p>
    <w:p w14:paraId="32B12D35" w14:textId="77777777" w:rsidR="00987D94" w:rsidRPr="0056705A" w:rsidRDefault="00987D94" w:rsidP="00987D94">
      <w:r w:rsidRPr="0056705A">
        <w:t>- (IBAction)beginCamera:(id)sender {</w:t>
      </w:r>
    </w:p>
    <w:p w14:paraId="52202AD6" w14:textId="77777777" w:rsidR="00987D94" w:rsidRPr="0056705A" w:rsidRDefault="00987D94" w:rsidP="00987D94">
      <w:r w:rsidRPr="0056705A">
        <w:t>//</w:t>
      </w:r>
      <w:r w:rsidRPr="0056705A">
        <w:t>本地记录才让拍照</w:t>
      </w:r>
    </w:p>
    <w:p w14:paraId="371832C1" w14:textId="77777777" w:rsidR="00987D94" w:rsidRPr="0056705A" w:rsidRDefault="00987D94" w:rsidP="00987D94">
      <w:pPr>
        <w:ind w:firstLineChars="100" w:firstLine="210"/>
      </w:pPr>
      <w:r w:rsidRPr="0056705A">
        <w:t>if (segmentConOfLocal.selectedSegmentIndex == 0) {</w:t>
      </w:r>
    </w:p>
    <w:p w14:paraId="365FD5E1" w14:textId="77777777" w:rsidR="00987D94" w:rsidRPr="0056705A" w:rsidRDefault="00987D94" w:rsidP="00987D94">
      <w:pPr>
        <w:ind w:firstLineChars="100" w:firstLine="210"/>
      </w:pPr>
      <w:r w:rsidRPr="0056705A">
        <w:t xml:space="preserve"> if ([UIImagePickerController isSourceTypeAvailable:UIImagePickerControllerSourceTypeCamera]){</w:t>
      </w:r>
    </w:p>
    <w:p w14:paraId="159CE252" w14:textId="77777777" w:rsidR="00987D94" w:rsidRPr="0056705A" w:rsidRDefault="00987D94" w:rsidP="00987D94">
      <w:pPr>
        <w:ind w:firstLine="480"/>
      </w:pPr>
      <w:r w:rsidRPr="0056705A">
        <w:t xml:space="preserve">  currentPickerController=[[UIImagePickerController alloc] init];</w:t>
      </w:r>
    </w:p>
    <w:p w14:paraId="3EA32580" w14:textId="77777777" w:rsidR="00987D94" w:rsidRPr="0056705A" w:rsidRDefault="00987D94" w:rsidP="00987D94">
      <w:pPr>
        <w:ind w:firstLine="480"/>
      </w:pPr>
      <w:r w:rsidRPr="0056705A">
        <w:t xml:space="preserve">  currentPickerController.sourceType=UIImagePickerControllerSourceTypeCamera;</w:t>
      </w:r>
    </w:p>
    <w:p w14:paraId="13E284CE" w14:textId="77777777" w:rsidR="00987D94" w:rsidRPr="0056705A" w:rsidRDefault="00987D94" w:rsidP="00987D94">
      <w:pPr>
        <w:ind w:firstLine="480"/>
      </w:pPr>
      <w:r w:rsidRPr="0056705A">
        <w:t xml:space="preserve">  currentPickerController.delegate = self;</w:t>
      </w:r>
    </w:p>
    <w:p w14:paraId="740D9C7D" w14:textId="77777777" w:rsidR="00987D94" w:rsidRPr="0056705A" w:rsidRDefault="00987D94" w:rsidP="00987D94">
      <w:pPr>
        <w:ind w:firstLine="480"/>
      </w:pPr>
      <w:r w:rsidRPr="0056705A">
        <w:t xml:space="preserve">  currentPickerController.modalTransitionStyle=UIModalTransitionStyleFlipHorizontal;</w:t>
      </w:r>
    </w:p>
    <w:p w14:paraId="49395674" w14:textId="77777777" w:rsidR="00987D94" w:rsidRPr="0056705A" w:rsidRDefault="00987D94" w:rsidP="00987D94">
      <w:pPr>
        <w:ind w:firstLine="480"/>
      </w:pPr>
      <w:r w:rsidRPr="0056705A">
        <w:t xml:space="preserve">  [self presentViewController:currentPickerController animated:YES completion:nil]; }</w:t>
      </w:r>
    </w:p>
    <w:p w14:paraId="37B68179" w14:textId="77777777" w:rsidR="00987D94" w:rsidRPr="0056705A" w:rsidRDefault="00987D94" w:rsidP="00987D94">
      <w:pPr>
        <w:ind w:firstLine="420"/>
      </w:pPr>
      <w:r w:rsidRPr="0056705A">
        <w:t>}else if (segmentConOfLocal.selectedSegmentIndex == 1) {</w:t>
      </w:r>
    </w:p>
    <w:p w14:paraId="6F91D6EC" w14:textId="77777777" w:rsidR="00987D94" w:rsidRPr="0056705A" w:rsidRDefault="00987D94" w:rsidP="00987D94">
      <w:pPr>
        <w:ind w:firstLine="480"/>
      </w:pPr>
      <w:r w:rsidRPr="0056705A">
        <w:t xml:space="preserve"> //</w:t>
      </w:r>
      <w:r w:rsidRPr="0056705A">
        <w:t>网络记录部分</w:t>
      </w:r>
    </w:p>
    <w:p w14:paraId="48EEFF04" w14:textId="77777777" w:rsidR="00987D94" w:rsidRPr="0056705A" w:rsidRDefault="00987D94" w:rsidP="00987D94">
      <w:pPr>
        <w:ind w:firstLineChars="100" w:firstLine="210"/>
      </w:pPr>
      <w:r w:rsidRPr="0056705A">
        <w:t>}</w:t>
      </w:r>
    </w:p>
    <w:p w14:paraId="13BA09DB" w14:textId="77777777" w:rsidR="00B43949" w:rsidRPr="0056705A" w:rsidRDefault="00987D94" w:rsidP="00987D94">
      <w:r w:rsidRPr="0056705A">
        <w:t>}</w:t>
      </w:r>
    </w:p>
    <w:p w14:paraId="6318E262" w14:textId="77777777" w:rsidR="00987D94" w:rsidRPr="0056705A" w:rsidRDefault="00987D94" w:rsidP="00987D94">
      <w:r w:rsidRPr="0056705A">
        <w:t>- (void)imagePickerController:(UIImagePickerController *)picker</w:t>
      </w:r>
      <w:r w:rsidR="00E56D31" w:rsidRPr="0056705A">
        <w:t xml:space="preserve">  //UIImagePickerControllerDelegate</w:t>
      </w:r>
    </w:p>
    <w:p w14:paraId="4CB1C2E9" w14:textId="77777777" w:rsidR="00987D94" w:rsidRPr="0056705A" w:rsidRDefault="00987D94" w:rsidP="00987D94">
      <w:pPr>
        <w:ind w:firstLineChars="100" w:firstLine="210"/>
      </w:pPr>
      <w:r w:rsidRPr="0056705A">
        <w:t xml:space="preserve">        didFinishPickingImage:(UIImage *)image</w:t>
      </w:r>
    </w:p>
    <w:p w14:paraId="5A8F4168" w14:textId="77777777" w:rsidR="00987D94" w:rsidRPr="0056705A" w:rsidRDefault="00987D94" w:rsidP="00987D94">
      <w:pPr>
        <w:ind w:firstLineChars="100" w:firstLine="210"/>
      </w:pPr>
      <w:r w:rsidRPr="0056705A">
        <w:t xml:space="preserve">                  editingInfo:(NSDictionary *)editingInfo {   //</w:t>
      </w:r>
      <w:r w:rsidRPr="0056705A">
        <w:t>开启新的线程去存储照片</w:t>
      </w:r>
      <w:r w:rsidRPr="0056705A">
        <w:t xml:space="preserve">  }</w:t>
      </w:r>
    </w:p>
    <w:p w14:paraId="44CD07AD" w14:textId="77777777" w:rsidR="00987D94" w:rsidRPr="0056705A" w:rsidRDefault="00987D94" w:rsidP="00987D94">
      <w:r w:rsidRPr="0056705A">
        <w:t>- (void)imagePickerControllerDidCancel:(UIImagePickerController *)picker { NSLog(@"</w:t>
      </w:r>
      <w:r w:rsidRPr="0056705A">
        <w:t>退出了相机</w:t>
      </w:r>
      <w:r w:rsidRPr="0056705A">
        <w:t>");}</w:t>
      </w:r>
    </w:p>
    <w:p w14:paraId="08AC49F9" w14:textId="77777777" w:rsidR="00987D94" w:rsidRPr="0056705A" w:rsidRDefault="00987D94" w:rsidP="00485B73">
      <w:r w:rsidRPr="0056705A">
        <w:t>-</w:t>
      </w:r>
      <w:r w:rsidR="001F57E2" w:rsidRPr="0056705A">
        <w:t xml:space="preserve"> </w:t>
      </w:r>
      <w:r w:rsidRPr="0056705A">
        <w:t>(void)savePicture:(UIImage *)image{  //</w:t>
      </w:r>
      <w:r w:rsidR="001F57E2" w:rsidRPr="0056705A">
        <w:t>开启</w:t>
      </w:r>
      <w:r w:rsidRPr="0056705A">
        <w:t>新线程调用常用方法类中的照片保存方法</w:t>
      </w:r>
      <w:r w:rsidRPr="0056705A">
        <w:t xml:space="preserve"> }</w:t>
      </w:r>
    </w:p>
    <w:p w14:paraId="549E8BEE" w14:textId="77777777" w:rsidR="00901287" w:rsidRPr="0056705A" w:rsidRDefault="00B43949" w:rsidP="009903F0">
      <w:pPr>
        <w:pStyle w:val="a9"/>
      </w:pPr>
      <w:r w:rsidRPr="0056705A">
        <w:t>所有网络记录</w:t>
      </w:r>
      <w:r w:rsidR="00901287" w:rsidRPr="0056705A">
        <w:t>整体</w:t>
      </w:r>
      <w:r w:rsidR="00D95461" w:rsidRPr="0056705A">
        <w:t>的</w:t>
      </w:r>
      <w:r w:rsidR="00901287" w:rsidRPr="0056705A">
        <w:t>实现思路均为先拼接好请求的</w:t>
      </w:r>
      <w:r w:rsidR="00901287" w:rsidRPr="0056705A">
        <w:t>URL</w:t>
      </w:r>
      <w:r w:rsidR="00901287" w:rsidRPr="0056705A">
        <w:t>，然后由系统向服务器发送请求，服务器将相应的</w:t>
      </w:r>
      <w:r w:rsidR="00D95461" w:rsidRPr="0056705A">
        <w:t>记录项</w:t>
      </w:r>
      <w:r w:rsidR="00901287" w:rsidRPr="0056705A">
        <w:t>信息返回，然后系统对返回的信息进行解析，</w:t>
      </w:r>
      <w:r w:rsidR="00D95461" w:rsidRPr="0056705A">
        <w:t>并</w:t>
      </w:r>
      <w:r w:rsidR="00901287" w:rsidRPr="0056705A">
        <w:t>封装成相应的记录模型，</w:t>
      </w:r>
      <w:r w:rsidR="00D95461" w:rsidRPr="0056705A">
        <w:t>接着</w:t>
      </w:r>
      <w:r w:rsidR="00901287" w:rsidRPr="0056705A">
        <w:t>作为</w:t>
      </w:r>
      <w:r w:rsidR="00D95461" w:rsidRPr="0056705A">
        <w:t>数据源，封装成</w:t>
      </w:r>
      <w:r w:rsidR="00901287" w:rsidRPr="0056705A">
        <w:t>Cell</w:t>
      </w:r>
      <w:r w:rsidR="00D95461" w:rsidRPr="0056705A">
        <w:t>后</w:t>
      </w:r>
      <w:r w:rsidR="00901287" w:rsidRPr="0056705A">
        <w:t>加载到相应界面的</w:t>
      </w:r>
      <w:r w:rsidR="00901287" w:rsidRPr="0056705A">
        <w:t>TableView</w:t>
      </w:r>
      <w:r w:rsidR="00901287" w:rsidRPr="0056705A">
        <w:t>上面进行显示</w:t>
      </w:r>
      <w:r w:rsidR="00D95461" w:rsidRPr="0056705A">
        <w:t>，当然</w:t>
      </w:r>
      <w:r w:rsidR="00901287" w:rsidRPr="0056705A">
        <w:t>本功能</w:t>
      </w:r>
      <w:r w:rsidR="00D95461" w:rsidRPr="0056705A">
        <w:t>一定</w:t>
      </w:r>
      <w:r w:rsidR="00901287" w:rsidRPr="0056705A">
        <w:t>包括上下拉刷新的设置与实现，</w:t>
      </w:r>
      <w:r w:rsidR="00D95461" w:rsidRPr="0056705A">
        <w:t>日报记录的模型显示与上下拉</w:t>
      </w:r>
      <w:r w:rsidR="00D95461" w:rsidRPr="0056705A">
        <w:lastRenderedPageBreak/>
        <w:t>刷新的功能实现界面请参看图</w:t>
      </w:r>
      <w:r w:rsidR="004B70F1" w:rsidRPr="0056705A">
        <w:t>5.5</w:t>
      </w:r>
      <w:r w:rsidR="00D95461" w:rsidRPr="0056705A">
        <w:t>，</w:t>
      </w:r>
      <w:r w:rsidR="00901287" w:rsidRPr="0056705A">
        <w:t>关键的伪代码</w:t>
      </w:r>
      <w:r w:rsidR="00D95461" w:rsidRPr="0056705A">
        <w:t>如下面</w:t>
      </w:r>
      <w:r w:rsidR="00901287" w:rsidRPr="0056705A">
        <w:t>所示：</w:t>
      </w:r>
    </w:p>
    <w:p w14:paraId="616B0552" w14:textId="77777777" w:rsidR="00273808" w:rsidRPr="0056705A" w:rsidRDefault="00273808" w:rsidP="00273808">
      <w:pPr>
        <w:pStyle w:val="a9"/>
        <w:ind w:firstLineChars="0" w:firstLine="420"/>
        <w:rPr>
          <w:color w:val="000000"/>
          <w:sz w:val="21"/>
          <w:szCs w:val="21"/>
        </w:rPr>
      </w:pPr>
      <w:r w:rsidRPr="0056705A">
        <w:rPr>
          <w:color w:val="000000"/>
          <w:sz w:val="21"/>
          <w:szCs w:val="21"/>
        </w:rPr>
        <w:t>- (IBAction)segmentChanged:(id)sender {</w:t>
      </w:r>
    </w:p>
    <w:p w14:paraId="61B80F27" w14:textId="77777777" w:rsidR="00273808" w:rsidRPr="0056705A" w:rsidRDefault="00273808" w:rsidP="00273808">
      <w:pPr>
        <w:ind w:firstLineChars="200" w:firstLine="420"/>
      </w:pPr>
      <w:r w:rsidRPr="0056705A">
        <w:t xml:space="preserve">      switch ([sender selectedSegmentIndex]) {</w:t>
      </w:r>
    </w:p>
    <w:p w14:paraId="6D2A2860" w14:textId="77777777" w:rsidR="00273808" w:rsidRPr="0056705A" w:rsidRDefault="00273808" w:rsidP="00273808">
      <w:pPr>
        <w:ind w:firstLineChars="200" w:firstLine="420"/>
      </w:pPr>
      <w:r w:rsidRPr="0056705A">
        <w:t xml:space="preserve">              case 0:   //</w:t>
      </w:r>
      <w:r w:rsidRPr="0056705A">
        <w:t>本地界面</w:t>
      </w:r>
    </w:p>
    <w:p w14:paraId="055BE995" w14:textId="77777777" w:rsidR="00273808" w:rsidRPr="0056705A" w:rsidRDefault="00273808" w:rsidP="00273808">
      <w:pPr>
        <w:ind w:firstLineChars="200" w:firstLine="420"/>
      </w:pPr>
      <w:r w:rsidRPr="0056705A">
        <w:t xml:space="preserve">              case 1:   //</w:t>
      </w:r>
      <w:r w:rsidRPr="0056705A">
        <w:t>网络界面</w:t>
      </w:r>
    </w:p>
    <w:p w14:paraId="321CB29A" w14:textId="77777777" w:rsidR="001F57E2" w:rsidRPr="0056705A" w:rsidRDefault="00273808" w:rsidP="00273808">
      <w:pPr>
        <w:ind w:firstLineChars="200" w:firstLine="420"/>
      </w:pPr>
      <w:r w:rsidRPr="0056705A">
        <w:t xml:space="preserve">                      [self.btnOfCamera setEnabled:NO];  //</w:t>
      </w:r>
      <w:r w:rsidRPr="0056705A">
        <w:t>发送网络请求获取数据源</w:t>
      </w:r>
      <w:r w:rsidRPr="0056705A">
        <w:t xml:space="preserve"> </w:t>
      </w:r>
      <w:r w:rsidR="001F57E2" w:rsidRPr="0056705A">
        <w:t>}</w:t>
      </w:r>
    </w:p>
    <w:p w14:paraId="11FC7DA3" w14:textId="77777777" w:rsidR="00273808" w:rsidRPr="0056705A" w:rsidRDefault="00273808" w:rsidP="00273808">
      <w:pPr>
        <w:ind w:firstLineChars="200" w:firstLine="420"/>
      </w:pPr>
      <w:r w:rsidRPr="0056705A">
        <w:t xml:space="preserve"> }</w:t>
      </w:r>
    </w:p>
    <w:p w14:paraId="1E6C98D4" w14:textId="77777777" w:rsidR="008533EE" w:rsidRPr="0056705A" w:rsidRDefault="008533EE" w:rsidP="001F57E2">
      <w:pPr>
        <w:ind w:left="420" w:firstLineChars="100" w:firstLine="210"/>
      </w:pPr>
      <w:r w:rsidRPr="0056705A">
        <w:t>//</w:t>
      </w:r>
      <w:r w:rsidR="0019390D" w:rsidRPr="0056705A">
        <w:t>网络</w:t>
      </w:r>
      <w:r w:rsidRPr="0056705A">
        <w:t>请求得到数据源之后</w:t>
      </w:r>
      <w:r w:rsidR="001F57E2" w:rsidRPr="0056705A">
        <w:t>,</w:t>
      </w:r>
      <w:r w:rsidRPr="0056705A">
        <w:t>配置相关的</w:t>
      </w:r>
      <w:r w:rsidRPr="0056705A">
        <w:t>Cell</w:t>
      </w:r>
      <w:r w:rsidR="001F57E2" w:rsidRPr="0056705A">
        <w:t>代码</w:t>
      </w:r>
    </w:p>
    <w:p w14:paraId="472FC2D9" w14:textId="77777777" w:rsidR="008533EE" w:rsidRPr="0056705A" w:rsidRDefault="008533EE" w:rsidP="008533EE">
      <w:pPr>
        <w:ind w:firstLineChars="200" w:firstLine="420"/>
      </w:pPr>
      <w:r w:rsidRPr="0056705A">
        <w:t xml:space="preserve">  ImageObj *image = [arrayOfNetWorkRecord objectAtIndex:indexPath.row];</w:t>
      </w:r>
    </w:p>
    <w:p w14:paraId="0E52E3C4" w14:textId="77777777" w:rsidR="008533EE" w:rsidRPr="0056705A" w:rsidRDefault="008533EE" w:rsidP="008533EE">
      <w:pPr>
        <w:ind w:firstLineChars="200" w:firstLine="420"/>
      </w:pPr>
      <w:r w:rsidRPr="0056705A">
        <w:t xml:space="preserve">  static NSString *cellId = @"cellOfNetWork";</w:t>
      </w:r>
    </w:p>
    <w:p w14:paraId="1CF87D05" w14:textId="77777777" w:rsidR="001F57E2" w:rsidRPr="0056705A" w:rsidRDefault="008533EE" w:rsidP="001F57E2">
      <w:pPr>
        <w:ind w:firstLineChars="200" w:firstLine="420"/>
      </w:pPr>
      <w:r w:rsidRPr="0056705A">
        <w:t xml:space="preserve">  TableCellOfRecord *cell = (TableCellOfRecord *)[tableView dequeueReusableCellWithIdentifier:</w:t>
      </w:r>
    </w:p>
    <w:p w14:paraId="03E0DFBE" w14:textId="77777777" w:rsidR="008533EE" w:rsidRPr="0056705A" w:rsidRDefault="008533EE" w:rsidP="001F57E2">
      <w:pPr>
        <w:ind w:left="4620" w:firstLineChars="200" w:firstLine="420"/>
      </w:pPr>
      <w:r w:rsidRPr="0056705A">
        <w:t>cellId];</w:t>
      </w:r>
    </w:p>
    <w:p w14:paraId="64F434F8" w14:textId="77777777" w:rsidR="008533EE" w:rsidRPr="0056705A" w:rsidRDefault="001F57E2" w:rsidP="008533EE">
      <w:pPr>
        <w:ind w:firstLineChars="200" w:firstLine="420"/>
      </w:pPr>
      <w:r w:rsidRPr="0056705A">
        <w:t xml:space="preserve"> </w:t>
      </w:r>
      <w:r w:rsidR="008533EE" w:rsidRPr="0056705A">
        <w:t xml:space="preserve"> if (cell == nil) {    //</w:t>
      </w:r>
      <w:r w:rsidR="008533EE" w:rsidRPr="0056705A">
        <w:t>新建一个</w:t>
      </w:r>
      <w:r w:rsidR="008533EE" w:rsidRPr="0056705A">
        <w:t>cell    }</w:t>
      </w:r>
    </w:p>
    <w:p w14:paraId="07A0E9BC" w14:textId="77777777" w:rsidR="008533EE" w:rsidRPr="0056705A" w:rsidRDefault="001F57E2" w:rsidP="008533EE">
      <w:pPr>
        <w:ind w:firstLineChars="200" w:firstLine="420"/>
      </w:pPr>
      <w:r w:rsidRPr="0056705A">
        <w:t xml:space="preserve"> </w:t>
      </w:r>
      <w:r w:rsidR="008533EE" w:rsidRPr="0056705A">
        <w:t xml:space="preserve"> [cell.imgOfRecord setImageWithURL:[NetworkTool downloadUrlOfPhotoByImageName:</w:t>
      </w:r>
    </w:p>
    <w:p w14:paraId="43338A64" w14:textId="77777777" w:rsidR="008533EE" w:rsidRPr="0056705A" w:rsidRDefault="008533EE" w:rsidP="001F57E2">
      <w:pPr>
        <w:ind w:left="420" w:firstLineChars="100" w:firstLine="210"/>
      </w:pPr>
      <w:r w:rsidRPr="0056705A">
        <w:t>//</w:t>
      </w:r>
      <w:r w:rsidRPr="0056705A">
        <w:t>配置</w:t>
      </w:r>
      <w:r w:rsidRPr="0056705A">
        <w:t>Cell</w:t>
      </w:r>
      <w:r w:rsidRPr="0056705A">
        <w:t>的相关属性</w:t>
      </w:r>
    </w:p>
    <w:p w14:paraId="2B5107E7" w14:textId="77777777" w:rsidR="00273808" w:rsidRPr="0056705A" w:rsidRDefault="008533EE" w:rsidP="008533EE">
      <w:pPr>
        <w:ind w:firstLineChars="200" w:firstLine="420"/>
      </w:pPr>
      <w:r w:rsidRPr="0056705A">
        <w:t xml:space="preserve">  return cell;</w:t>
      </w:r>
    </w:p>
    <w:p w14:paraId="5EA90022" w14:textId="77777777" w:rsidR="00EA23FB" w:rsidRPr="0056705A" w:rsidRDefault="00D26915" w:rsidP="00EA23FB">
      <w:pPr>
        <w:pStyle w:val="33"/>
        <w:spacing w:before="312" w:after="312"/>
        <w:rPr>
          <w:rFonts w:cs="Times New Roman"/>
        </w:rPr>
      </w:pPr>
      <w:bookmarkStart w:id="102" w:name="_Toc495246317"/>
      <w:r w:rsidRPr="0056705A">
        <w:rPr>
          <w:rFonts w:cs="Times New Roman"/>
        </w:rPr>
        <w:t>5.3</w:t>
      </w:r>
      <w:r w:rsidR="00D27AEA" w:rsidRPr="0056705A">
        <w:rPr>
          <w:rFonts w:cs="Times New Roman"/>
        </w:rPr>
        <w:t>.3</w:t>
      </w:r>
      <w:r w:rsidR="00EA23FB" w:rsidRPr="0056705A">
        <w:rPr>
          <w:rFonts w:cs="Times New Roman"/>
        </w:rPr>
        <w:t xml:space="preserve">  </w:t>
      </w:r>
      <w:r w:rsidR="00EA23FB" w:rsidRPr="0056705A">
        <w:rPr>
          <w:rFonts w:cs="Times New Roman"/>
        </w:rPr>
        <w:t>日报记录详细信息查看与修改</w:t>
      </w:r>
      <w:r w:rsidR="009D6FFF" w:rsidRPr="0056705A">
        <w:rPr>
          <w:rFonts w:cs="Times New Roman"/>
          <w:lang w:eastAsia="zh-CN"/>
        </w:rPr>
        <w:t>模块</w:t>
      </w:r>
      <w:r w:rsidR="00EA23FB" w:rsidRPr="0056705A">
        <w:rPr>
          <w:rFonts w:cs="Times New Roman"/>
        </w:rPr>
        <w:t>功能实现</w:t>
      </w:r>
      <w:bookmarkEnd w:id="102"/>
    </w:p>
    <w:p w14:paraId="147702AE" w14:textId="77777777" w:rsidR="00EA23FB" w:rsidRPr="0056705A" w:rsidRDefault="00EA23FB" w:rsidP="00EA23FB">
      <w:pPr>
        <w:pStyle w:val="a9"/>
      </w:pPr>
      <w:r w:rsidRPr="0056705A">
        <w:t>日报记录详细信息查看时会根据用户进入的页面入口进行相关配置，当用户是从本地页面进入的时候，如果该记录已经上传则只允许用户在本地编辑，但是上传按钮将会隐藏使得用户无法上传，若该记录未上传则上传显示，允许用户编辑并上传，但是本地会隐藏审核批示的评论功能。当用户是从自己的网络记录页面进入的时候，可以查看该记录的评论列表，也可以添加评论，并且可以对自己信息填写有错误的网络记录进行编辑，在联网情况下成功修改。如果用户是从查看其他用户记录的页面进入，则用户只能对该用户进行审核批示，并不能对他人记录内容进行编辑，也不会显示修改按钮。关于详细信息查看与修改最为关键的代码部分就是判断用户进入的界面，同时进行显示页面配置的相关内容，部分关键代码如下所示：</w:t>
      </w:r>
    </w:p>
    <w:p w14:paraId="34AE7706" w14:textId="77777777" w:rsidR="00EA23FB" w:rsidRPr="0056705A" w:rsidRDefault="00EA23FB" w:rsidP="00EA23FB">
      <w:pPr>
        <w:pStyle w:val="a9"/>
        <w:ind w:firstLine="420"/>
        <w:rPr>
          <w:color w:val="000000"/>
          <w:sz w:val="21"/>
          <w:szCs w:val="21"/>
        </w:rPr>
      </w:pPr>
      <w:r w:rsidRPr="0056705A">
        <w:rPr>
          <w:color w:val="000000"/>
          <w:sz w:val="21"/>
          <w:szCs w:val="21"/>
        </w:rPr>
        <w:t>@synthesize flagOfController; //</w:t>
      </w:r>
      <w:r w:rsidRPr="0056705A">
        <w:rPr>
          <w:color w:val="000000"/>
          <w:sz w:val="21"/>
          <w:szCs w:val="21"/>
        </w:rPr>
        <w:t>用户进入的界面判断标志</w:t>
      </w:r>
    </w:p>
    <w:p w14:paraId="2418E24B" w14:textId="77777777" w:rsidR="00EA23FB" w:rsidRPr="0056705A" w:rsidRDefault="00EA23FB" w:rsidP="00EA23FB">
      <w:pPr>
        <w:ind w:firstLine="480"/>
      </w:pPr>
      <w:r w:rsidRPr="0056705A">
        <w:t>//flag</w:t>
      </w:r>
      <w:r w:rsidRPr="0056705A">
        <w:t>的判断</w:t>
      </w:r>
      <w:r w:rsidRPr="0056705A">
        <w:t xml:space="preserve"> </w:t>
      </w:r>
      <w:r w:rsidRPr="0056705A">
        <w:t>判断是从哪个界面进来的，做相应的定制</w:t>
      </w:r>
    </w:p>
    <w:p w14:paraId="69AE2B2A" w14:textId="77777777" w:rsidR="00EA23FB" w:rsidRPr="0056705A" w:rsidRDefault="00EA23FB" w:rsidP="00EA23FB">
      <w:pPr>
        <w:ind w:firstLine="480"/>
      </w:pPr>
      <w:r w:rsidRPr="0056705A">
        <w:t xml:space="preserve">//0 -- </w:t>
      </w:r>
      <w:r w:rsidRPr="0056705A">
        <w:t>从刚拍完照片的本地进入</w:t>
      </w:r>
      <w:r w:rsidRPr="0056705A">
        <w:t xml:space="preserve">       1 -- </w:t>
      </w:r>
      <w:r w:rsidRPr="0056705A">
        <w:t>从本地界面点击</w:t>
      </w:r>
      <w:r w:rsidRPr="0056705A">
        <w:t>cell</w:t>
      </w:r>
      <w:r w:rsidRPr="0056705A">
        <w:t>进入</w:t>
      </w:r>
    </w:p>
    <w:p w14:paraId="59BAD4E1" w14:textId="77777777" w:rsidR="00EA23FB" w:rsidRPr="0056705A" w:rsidRDefault="00EA23FB" w:rsidP="00EA23FB">
      <w:pPr>
        <w:ind w:firstLine="480"/>
      </w:pPr>
      <w:r w:rsidRPr="0056705A">
        <w:t>if (self.flagOfController == 0 || self.flagOfController == 1){</w:t>
      </w:r>
    </w:p>
    <w:p w14:paraId="6F85A7C8" w14:textId="77777777" w:rsidR="00EA23FB" w:rsidRPr="0056705A" w:rsidRDefault="00EA23FB" w:rsidP="00EA23FB">
      <w:pPr>
        <w:ind w:firstLine="480"/>
      </w:pPr>
      <w:r w:rsidRPr="0056705A">
        <w:t xml:space="preserve">     if ([UIImage imageWithContentsOfFile:[[NSHomeDirectory() stringByA</w:t>
      </w:r>
    </w:p>
    <w:p w14:paraId="7582A102" w14:textId="77777777" w:rsidR="00EA23FB" w:rsidRPr="0056705A" w:rsidRDefault="00EA23FB" w:rsidP="00EA23FB">
      <w:pPr>
        <w:ind w:left="1320"/>
      </w:pPr>
      <w:r w:rsidRPr="0056705A">
        <w:t>ppendingPathComponent:@"Documents"] stringByAppendingPathComponent:self.imgObjOfDetails.imageName]] != NULL){</w:t>
      </w:r>
    </w:p>
    <w:p w14:paraId="2F67C596" w14:textId="77777777" w:rsidR="00EA23FB" w:rsidRPr="0056705A" w:rsidRDefault="00EA23FB" w:rsidP="00EA23FB">
      <w:pPr>
        <w:ind w:firstLine="480"/>
      </w:pPr>
      <w:r w:rsidRPr="0056705A">
        <w:t xml:space="preserve">            [self.imageOfRecord setImage:[UIImage imageWithContentsOfFile:</w:t>
      </w:r>
    </w:p>
    <w:p w14:paraId="3B13C8B6" w14:textId="77777777" w:rsidR="00EA23FB" w:rsidRPr="0056705A" w:rsidRDefault="00EA23FB" w:rsidP="00EA23FB">
      <w:pPr>
        <w:ind w:left="1680" w:firstLineChars="100" w:firstLine="210"/>
      </w:pPr>
      <w:r w:rsidRPr="0056705A">
        <w:t>[[NSHomeDirectory() stringByAppendingPathComponent:@"Documents"] stringByAppendingPathComponent:self.imgObjOfDetails.imageName]]];</w:t>
      </w:r>
    </w:p>
    <w:p w14:paraId="0107B0F5" w14:textId="77777777" w:rsidR="00EA23FB" w:rsidRPr="0056705A" w:rsidRDefault="00EA23FB" w:rsidP="00EA23FB">
      <w:pPr>
        <w:ind w:firstLine="480"/>
      </w:pPr>
      <w:r w:rsidRPr="0056705A">
        <w:t xml:space="preserve">        }</w:t>
      </w:r>
    </w:p>
    <w:p w14:paraId="1F1C5B62" w14:textId="77777777" w:rsidR="00EA23FB" w:rsidRPr="0056705A" w:rsidRDefault="00EA23FB" w:rsidP="00EA23FB">
      <w:pPr>
        <w:ind w:firstLine="480"/>
      </w:pPr>
      <w:r w:rsidRPr="0056705A">
        <w:t xml:space="preserve">        //</w:t>
      </w:r>
      <w:r w:rsidRPr="0056705A">
        <w:t>不显示评论的按钮，使其失效</w:t>
      </w:r>
    </w:p>
    <w:p w14:paraId="1DEA70CF" w14:textId="77777777" w:rsidR="00EA23FB" w:rsidRPr="0056705A" w:rsidRDefault="00EA23FB" w:rsidP="00EA23FB">
      <w:pPr>
        <w:ind w:firstLine="480"/>
      </w:pPr>
      <w:r w:rsidRPr="0056705A">
        <w:lastRenderedPageBreak/>
        <w:t xml:space="preserve">        if (self.imgObjOfDetails.isUp == 1){  //</w:t>
      </w:r>
      <w:r w:rsidRPr="0056705A">
        <w:t>未上传的状态下显示上传按钮</w:t>
      </w:r>
      <w:r w:rsidRPr="0056705A">
        <w:t xml:space="preserve">  }</w:t>
      </w:r>
    </w:p>
    <w:p w14:paraId="45F668A3" w14:textId="77777777" w:rsidR="00EA23FB" w:rsidRPr="0056705A" w:rsidRDefault="00EA23FB" w:rsidP="00EA23FB">
      <w:pPr>
        <w:ind w:firstLine="480"/>
      </w:pPr>
      <w:r w:rsidRPr="0056705A">
        <w:t xml:space="preserve">        else{ //</w:t>
      </w:r>
      <w:r w:rsidRPr="0056705A">
        <w:t>已上传记录隐藏按钮</w:t>
      </w:r>
      <w:r w:rsidRPr="0056705A">
        <w:t xml:space="preserve"> }}</w:t>
      </w:r>
    </w:p>
    <w:p w14:paraId="19191696" w14:textId="77777777" w:rsidR="00EA23FB" w:rsidRPr="0056705A" w:rsidRDefault="00EA23FB" w:rsidP="00EA23FB">
      <w:pPr>
        <w:ind w:firstLine="480"/>
      </w:pPr>
      <w:r w:rsidRPr="0056705A">
        <w:t>else{   //</w:t>
      </w:r>
      <w:r w:rsidRPr="0056705A">
        <w:t>非本地进入</w:t>
      </w:r>
    </w:p>
    <w:p w14:paraId="728440B8" w14:textId="77777777" w:rsidR="00EA23FB" w:rsidRPr="0056705A" w:rsidRDefault="00EA23FB" w:rsidP="00EA23FB">
      <w:pPr>
        <w:ind w:firstLine="420"/>
      </w:pPr>
      <w:r w:rsidRPr="0056705A">
        <w:t xml:space="preserve">        if (self.flagOfController == 2) {  //2 -- </w:t>
      </w:r>
      <w:r w:rsidRPr="0056705A">
        <w:t>从网络</w:t>
      </w:r>
      <w:r w:rsidRPr="0056705A">
        <w:t>cell</w:t>
      </w:r>
      <w:r w:rsidRPr="0056705A">
        <w:t>点击界面进入</w:t>
      </w:r>
    </w:p>
    <w:p w14:paraId="56B3D6F1" w14:textId="77777777" w:rsidR="00EA23FB" w:rsidRPr="0056705A" w:rsidRDefault="00EA23FB" w:rsidP="00EA23FB">
      <w:pPr>
        <w:ind w:firstLine="480"/>
      </w:pPr>
      <w:r w:rsidRPr="0056705A">
        <w:t xml:space="preserve">            //</w:t>
      </w:r>
      <w:r w:rsidRPr="0056705A">
        <w:t>获取项目组列表</w:t>
      </w:r>
      <w:r w:rsidRPr="0056705A">
        <w:t xml:space="preserve"> </w:t>
      </w:r>
      <w:r w:rsidRPr="0056705A">
        <w:t>判断项目性质</w:t>
      </w:r>
    </w:p>
    <w:p w14:paraId="4C49BE61" w14:textId="77777777" w:rsidR="00EA23FB" w:rsidRPr="0056705A" w:rsidRDefault="00EA23FB" w:rsidP="00EA23FB">
      <w:pPr>
        <w:ind w:firstLine="480"/>
      </w:pPr>
      <w:r w:rsidRPr="0056705A">
        <w:t xml:space="preserve">            if (isUnFinishedPro){ //</w:t>
      </w:r>
      <w:r w:rsidRPr="0056705A">
        <w:t>说明是已经完成的项目</w:t>
      </w:r>
      <w:r w:rsidRPr="0056705A">
        <w:t xml:space="preserve"> </w:t>
      </w:r>
      <w:r w:rsidRPr="0056705A">
        <w:t>不允许修改记录</w:t>
      </w:r>
      <w:r w:rsidRPr="0056705A">
        <w:t xml:space="preserve"> }}</w:t>
      </w:r>
    </w:p>
    <w:p w14:paraId="44197F7B" w14:textId="77777777" w:rsidR="00EA23FB" w:rsidRPr="0056705A" w:rsidRDefault="00EA23FB" w:rsidP="00EA23FB">
      <w:pPr>
        <w:ind w:left="1200" w:firstLineChars="300" w:firstLine="630"/>
      </w:pPr>
      <w:r w:rsidRPr="0056705A">
        <w:t>else{ //</w:t>
      </w:r>
      <w:r w:rsidRPr="0056705A">
        <w:t>正常显示修改按钮</w:t>
      </w:r>
      <w:r w:rsidRPr="0056705A">
        <w:t xml:space="preserve"> }</w:t>
      </w:r>
    </w:p>
    <w:p w14:paraId="213C6F45" w14:textId="77777777" w:rsidR="00EA23FB" w:rsidRPr="0056705A" w:rsidRDefault="00EA23FB" w:rsidP="00EA23FB">
      <w:pPr>
        <w:ind w:firstLine="480"/>
      </w:pPr>
      <w:r w:rsidRPr="0056705A">
        <w:t xml:space="preserve">        else if (self.flagOfController == 3) {  //3 -- </w:t>
      </w:r>
      <w:r w:rsidRPr="0056705A">
        <w:t>从监控界面进入</w:t>
      </w:r>
      <w:r w:rsidRPr="0056705A">
        <w:t xml:space="preserve">  </w:t>
      </w:r>
      <w:r w:rsidRPr="0056705A">
        <w:t>均不允许修改内容</w:t>
      </w:r>
      <w:r w:rsidRPr="0056705A">
        <w:t>}</w:t>
      </w:r>
    </w:p>
    <w:p w14:paraId="26857EE3" w14:textId="77777777" w:rsidR="00EA23FB" w:rsidRPr="0056705A" w:rsidRDefault="00EA23FB" w:rsidP="00EA23FB">
      <w:pPr>
        <w:ind w:firstLine="480"/>
      </w:pPr>
      <w:r w:rsidRPr="0056705A">
        <w:t>}</w:t>
      </w:r>
    </w:p>
    <w:p w14:paraId="6A61959E" w14:textId="77777777" w:rsidR="00EA23FB" w:rsidRPr="0056705A" w:rsidRDefault="00D26915" w:rsidP="00EA23FB">
      <w:pPr>
        <w:pStyle w:val="33"/>
        <w:spacing w:before="312" w:after="312"/>
        <w:rPr>
          <w:rFonts w:cs="Times New Roman"/>
        </w:rPr>
      </w:pPr>
      <w:bookmarkStart w:id="103" w:name="_Toc495246318"/>
      <w:r w:rsidRPr="0056705A">
        <w:rPr>
          <w:rFonts w:cs="Times New Roman"/>
        </w:rPr>
        <w:t>5.3</w:t>
      </w:r>
      <w:r w:rsidR="00D27AEA" w:rsidRPr="0056705A">
        <w:rPr>
          <w:rFonts w:cs="Times New Roman"/>
        </w:rPr>
        <w:t>.4</w:t>
      </w:r>
      <w:r w:rsidR="00EA23FB" w:rsidRPr="0056705A">
        <w:rPr>
          <w:rFonts w:cs="Times New Roman"/>
        </w:rPr>
        <w:t xml:space="preserve">  </w:t>
      </w:r>
      <w:r w:rsidR="00EA23FB" w:rsidRPr="0056705A">
        <w:rPr>
          <w:rFonts w:cs="Times New Roman"/>
        </w:rPr>
        <w:t>地理定位模块功能实现</w:t>
      </w:r>
      <w:bookmarkEnd w:id="103"/>
    </w:p>
    <w:p w14:paraId="3CB5AF5B" w14:textId="77777777" w:rsidR="00EA23FB" w:rsidRPr="0056705A" w:rsidRDefault="00EA23FB" w:rsidP="00EA23FB">
      <w:pPr>
        <w:pStyle w:val="a9"/>
      </w:pPr>
      <w:r w:rsidRPr="0056705A">
        <w:t>对于地理位置的解析实际上是对于定位功能部分最为复杂的一个部分，考虑到用户的实际网络情况，只使用一种定位的方法是并不可靠的，而在真正应用时，关于谷歌、百度还是高德地图的选择就变得比较困难，为了尽可能得实现安全稳定的地理位置解析，设计之初选择了高德、百度与谷歌三种途径进行组合的方式完成这一项功能，这并不是一件简单的事情，因为三家公司关于定位的封装与解析方式均采用了不同的方式，而且各自拥有自己的坐标体系，相互之间的转换可以说是比较麻烦，所以必须对三种地理位置封装、解析以及定位均进行了解，然后使用相应的地理位置纠偏方法才能实现本功能。本文所设计系统最终采取的策略是先向封装进入系统的高德</w:t>
      </w:r>
      <w:r w:rsidRPr="0056705A">
        <w:t>SDK</w:t>
      </w:r>
      <w:r w:rsidRPr="0056705A">
        <w:t>进行请求，若请求不到则转向百度</w:t>
      </w:r>
      <w:r w:rsidRPr="0056705A">
        <w:t>SDK</w:t>
      </w:r>
      <w:r w:rsidRPr="0056705A">
        <w:t>进行请求，若非网络原因却仍旧请求不到，则转向尝试进行谷歌的网络请求，如果仍旧不可请求到，则说明系统现在的网络处于未连接的状态，提示用户检查网络等。由于解封部分函数代码过多，在此不做过多提及，下面是进行地理位置请求的关键代码：</w:t>
      </w:r>
    </w:p>
    <w:p w14:paraId="2115118C" w14:textId="77777777" w:rsidR="00EA23FB" w:rsidRPr="0056705A" w:rsidRDefault="00EA23FB" w:rsidP="00EA23FB">
      <w:pPr>
        <w:ind w:firstLine="480"/>
      </w:pPr>
      <w:r w:rsidRPr="0056705A">
        <w:t>/*****</w:t>
      </w:r>
      <w:r w:rsidRPr="0056705A">
        <w:t>谷歌部分</w:t>
      </w:r>
      <w:r w:rsidRPr="0056705A">
        <w:t>*****/</w:t>
      </w:r>
    </w:p>
    <w:p w14:paraId="404EF962" w14:textId="77777777" w:rsidR="00EA23FB" w:rsidRPr="0056705A" w:rsidRDefault="00EA23FB" w:rsidP="00EA23FB">
      <w:pPr>
        <w:ind w:firstLine="480"/>
      </w:pPr>
      <w:r w:rsidRPr="0056705A">
        <w:t>NSString *tmp;</w:t>
      </w:r>
    </w:p>
    <w:p w14:paraId="30C1F00E" w14:textId="77777777" w:rsidR="00EA23FB" w:rsidRPr="0056705A" w:rsidRDefault="00EA23FB" w:rsidP="00EA23FB">
      <w:pPr>
        <w:ind w:left="480"/>
      </w:pPr>
      <w:r w:rsidRPr="0056705A">
        <w:t>tmp=[NSStringstringWithFormat:@"http://maps.google.cn/maps/api/geocode/json?latlng=%f,%f&amp;language=zh-CN&amp;sensor=false",addr.latitude,addr.longitude];</w:t>
      </w:r>
    </w:p>
    <w:p w14:paraId="1B231F8E" w14:textId="77777777" w:rsidR="00EA23FB" w:rsidRPr="0056705A" w:rsidRDefault="00EA23FB" w:rsidP="00EA23FB">
      <w:pPr>
        <w:ind w:firstLine="480"/>
      </w:pPr>
      <w:r w:rsidRPr="0056705A">
        <w:t>//</w:t>
      </w:r>
      <w:r w:rsidRPr="0056705A">
        <w:t>加载一个</w:t>
      </w:r>
      <w:r w:rsidRPr="0056705A">
        <w:t>NSURL</w:t>
      </w:r>
      <w:r w:rsidRPr="0056705A">
        <w:t>对象</w:t>
      </w:r>
    </w:p>
    <w:p w14:paraId="2D7E5597" w14:textId="77777777" w:rsidR="00EA23FB" w:rsidRPr="0056705A" w:rsidRDefault="00EA23FB" w:rsidP="00EA23FB">
      <w:pPr>
        <w:ind w:firstLine="480"/>
      </w:pPr>
      <w:r w:rsidRPr="0056705A">
        <w:t>NSURLRequest *request = [NSURLRequest requestWithURL:[NSURL URLWithString:tmp]];</w:t>
      </w:r>
    </w:p>
    <w:p w14:paraId="62A654E0" w14:textId="77777777" w:rsidR="00EA23FB" w:rsidRPr="0056705A" w:rsidRDefault="00EA23FB" w:rsidP="00EA23FB">
      <w:pPr>
        <w:ind w:left="480"/>
      </w:pPr>
      <w:r w:rsidRPr="0056705A">
        <w:t>NSData *response = [NSURLConnection sendSynchronousRequest:request returningResponse:nil error:nil]; //</w:t>
      </w:r>
      <w:r w:rsidRPr="0056705A">
        <w:t>将请求的</w:t>
      </w:r>
      <w:r w:rsidRPr="0056705A">
        <w:t>url</w:t>
      </w:r>
      <w:r w:rsidRPr="0056705A">
        <w:t>数据放到</w:t>
      </w:r>
      <w:r w:rsidRPr="0056705A">
        <w:t>NSData</w:t>
      </w:r>
      <w:r w:rsidRPr="0056705A">
        <w:t>对象中</w:t>
      </w:r>
    </w:p>
    <w:p w14:paraId="2212F91B" w14:textId="77777777" w:rsidR="00EA23FB" w:rsidRPr="0056705A" w:rsidRDefault="00EA23FB" w:rsidP="00EA23FB">
      <w:pPr>
        <w:ind w:left="480"/>
      </w:pPr>
      <w:r w:rsidRPr="0056705A">
        <w:t>NSDictionary*locDic = [NSJSONSerialization JSONObjectWithData:response options:</w:t>
      </w:r>
    </w:p>
    <w:p w14:paraId="4CEB5195" w14:textId="77777777" w:rsidR="00EA23FB" w:rsidRPr="0056705A" w:rsidRDefault="00EA23FB" w:rsidP="00EA23FB">
      <w:pPr>
        <w:ind w:left="480"/>
      </w:pPr>
      <w:r w:rsidRPr="0056705A">
        <w:t>NSJSONReadingMutableLeaves error:&amp;error];</w:t>
      </w:r>
    </w:p>
    <w:p w14:paraId="7AA5939F" w14:textId="77777777" w:rsidR="00EA23FB" w:rsidRPr="0056705A" w:rsidRDefault="00EA23FB" w:rsidP="00EA23FB">
      <w:pPr>
        <w:ind w:firstLine="480"/>
      </w:pPr>
      <w:r w:rsidRPr="0056705A">
        <w:t>NSMutableArray *locArray = [locDic objectForKey:@"results"];</w:t>
      </w:r>
    </w:p>
    <w:p w14:paraId="3D1D3A71" w14:textId="77777777" w:rsidR="00EA23FB" w:rsidRPr="0056705A" w:rsidRDefault="00EA23FB" w:rsidP="00EA23FB">
      <w:pPr>
        <w:ind w:firstLine="480"/>
      </w:pPr>
      <w:r w:rsidRPr="0056705A">
        <w:t>/*****</w:t>
      </w:r>
      <w:r w:rsidRPr="0056705A">
        <w:t>百度部分</w:t>
      </w:r>
      <w:r w:rsidRPr="0056705A">
        <w:t>*****/</w:t>
      </w:r>
    </w:p>
    <w:p w14:paraId="2557C84F" w14:textId="77777777" w:rsidR="00EA23FB" w:rsidRPr="0056705A" w:rsidRDefault="00EA23FB" w:rsidP="00EA23FB">
      <w:pPr>
        <w:ind w:left="480"/>
      </w:pPr>
      <w:r w:rsidRPr="0056705A">
        <w:t>tmp=[NSStringstringWithFormat:@"http://api.map.baidu.com/geocoder/v2/?ak=5bd4c42cbbcce4e82c35f0020322722e&amp;callback=renderReverse&amp;location=%f,%f&amp;output=xml&amp;pois=1",addr.latitude,addr.longitude];</w:t>
      </w:r>
    </w:p>
    <w:p w14:paraId="33AC4E93" w14:textId="77777777" w:rsidR="00EA23FB" w:rsidRPr="0056705A" w:rsidRDefault="00EA23FB" w:rsidP="00EA23FB">
      <w:pPr>
        <w:ind w:firstLine="480"/>
      </w:pPr>
      <w:r w:rsidRPr="0056705A">
        <w:t>NSDictionary *locDic = [NSJSONSerialization JSONObjectWithData:response options:</w:t>
      </w:r>
    </w:p>
    <w:p w14:paraId="744F2901" w14:textId="77777777" w:rsidR="00EA23FB" w:rsidRPr="0056705A" w:rsidRDefault="00EA23FB" w:rsidP="00EA23FB">
      <w:pPr>
        <w:ind w:firstLine="480"/>
      </w:pPr>
      <w:r w:rsidRPr="0056705A">
        <w:lastRenderedPageBreak/>
        <w:t>NSJSONReadingMutableLeaves error:&amp;error];</w:t>
      </w:r>
    </w:p>
    <w:p w14:paraId="1BE4EFC5" w14:textId="77777777" w:rsidR="00EA23FB" w:rsidRPr="0056705A" w:rsidRDefault="00EA23FB" w:rsidP="00EA23FB">
      <w:pPr>
        <w:ind w:firstLine="480"/>
      </w:pPr>
      <w:r w:rsidRPr="0056705A">
        <w:t>NSMutableArray *locArray = [locDic objectForKey:@"results"];</w:t>
      </w:r>
    </w:p>
    <w:p w14:paraId="38CF1B54" w14:textId="77777777" w:rsidR="00EA23FB" w:rsidRPr="0056705A" w:rsidRDefault="00EA23FB" w:rsidP="00EA23FB">
      <w:pPr>
        <w:ind w:firstLine="480"/>
      </w:pPr>
      <w:r w:rsidRPr="0056705A">
        <w:t>self.locInfo = [[locArray objectAtIndex:0] objectForKey:@"formatted_address"];</w:t>
      </w:r>
    </w:p>
    <w:p w14:paraId="7C583948" w14:textId="77777777" w:rsidR="00EA23FB" w:rsidRPr="0056705A" w:rsidRDefault="00EA23FB" w:rsidP="00EA23FB">
      <w:pPr>
        <w:ind w:firstLine="480"/>
      </w:pPr>
      <w:r w:rsidRPr="0056705A">
        <w:t>/*****</w:t>
      </w:r>
      <w:r w:rsidRPr="0056705A">
        <w:t>高德</w:t>
      </w:r>
      <w:r w:rsidRPr="0056705A">
        <w:t>SDK</w:t>
      </w:r>
      <w:r w:rsidRPr="0056705A">
        <w:t>部分</w:t>
      </w:r>
      <w:r w:rsidRPr="0056705A">
        <w:t>*****/</w:t>
      </w:r>
    </w:p>
    <w:p w14:paraId="5F9A8234" w14:textId="77777777" w:rsidR="00EA23FB" w:rsidRPr="0056705A" w:rsidRDefault="00EA23FB" w:rsidP="00EA23FB">
      <w:pPr>
        <w:ind w:firstLine="480"/>
      </w:pPr>
      <w:r w:rsidRPr="0056705A">
        <w:t>AmapReGeocodeSearchRequest *regeoRequest=[[AMapReGeocodeSearchRequest alloc]init];</w:t>
      </w:r>
    </w:p>
    <w:p w14:paraId="4581F941" w14:textId="77777777" w:rsidR="00EA23FB" w:rsidRPr="0056705A" w:rsidRDefault="00EA23FB" w:rsidP="00EA23FB">
      <w:pPr>
        <w:ind w:firstLine="480"/>
      </w:pPr>
      <w:r w:rsidRPr="0056705A">
        <w:t xml:space="preserve">regeoRequest.searchType=AMapSearchType_ReGeocode;            </w:t>
      </w:r>
    </w:p>
    <w:p w14:paraId="26440FD3" w14:textId="77777777" w:rsidR="00EA23FB" w:rsidRPr="0056705A" w:rsidRDefault="00EA23FB" w:rsidP="00EA23FB">
      <w:pPr>
        <w:ind w:firstLine="480"/>
      </w:pPr>
      <w:r w:rsidRPr="0056705A">
        <w:t>regeoRequest.location=[AmapGeoPoint locationWithLatitude:addr.latitude longitude:addr.longitude];</w:t>
      </w:r>
    </w:p>
    <w:p w14:paraId="1C1FE9FF" w14:textId="77777777" w:rsidR="00EA23FB" w:rsidRPr="0056705A" w:rsidRDefault="00EA23FB" w:rsidP="00EA23FB">
      <w:pPr>
        <w:ind w:firstLine="480"/>
      </w:pPr>
      <w:r w:rsidRPr="0056705A">
        <w:t>regeoRequest.radius=10;</w:t>
      </w:r>
    </w:p>
    <w:p w14:paraId="0F609509" w14:textId="77777777" w:rsidR="00EA23FB" w:rsidRPr="0056705A" w:rsidRDefault="00EA23FB" w:rsidP="00EA23FB">
      <w:pPr>
        <w:ind w:firstLine="480"/>
      </w:pPr>
      <w:r w:rsidRPr="0056705A">
        <w:t>regeoRequest.requireExtension=NO;</w:t>
      </w:r>
    </w:p>
    <w:p w14:paraId="074232FE" w14:textId="77777777" w:rsidR="00EA23FB" w:rsidRPr="0056705A" w:rsidRDefault="00EA23FB" w:rsidP="00EA23FB">
      <w:pPr>
        <w:ind w:firstLine="480"/>
      </w:pPr>
      <w:r w:rsidRPr="0056705A">
        <w:t>[self.search AMapReGoecodeSearch:regeoRequest];</w:t>
      </w:r>
    </w:p>
    <w:p w14:paraId="11AB0102" w14:textId="77777777" w:rsidR="00EA23FB" w:rsidRPr="0056705A" w:rsidRDefault="00EA23FB" w:rsidP="00EA23FB">
      <w:pPr>
        <w:pStyle w:val="a9"/>
      </w:pPr>
      <w:r w:rsidRPr="0056705A">
        <w:t>在之后的性能测验中，目前整个系统对于高德</w:t>
      </w:r>
      <w:r w:rsidRPr="0056705A">
        <w:t>SDK</w:t>
      </w:r>
      <w:r w:rsidRPr="0056705A">
        <w:t>的支持最为快速准确，所以在之后的实现过程中主要对高德</w:t>
      </w:r>
      <w:r w:rsidRPr="0056705A">
        <w:t>SDK</w:t>
      </w:r>
      <w:r w:rsidRPr="0056705A">
        <w:t>的定位进行了大量的优化处理，将它作为了系统的主定位选择，这样不仅可以提高程序的效率，还可以精简系统的大小。地理定位功能的显示界面具体请参看图</w:t>
      </w:r>
      <w:r w:rsidRPr="0056705A">
        <w:t>5.4</w:t>
      </w:r>
      <w:r w:rsidRPr="0056705A">
        <w:t>呈现的内容。</w:t>
      </w:r>
    </w:p>
    <w:p w14:paraId="68526F2F" w14:textId="77777777" w:rsidR="00EA23FB" w:rsidRPr="0056705A" w:rsidRDefault="00EA23FB" w:rsidP="008533EE">
      <w:pPr>
        <w:ind w:firstLineChars="200" w:firstLine="420"/>
      </w:pPr>
    </w:p>
    <w:p w14:paraId="3D804686" w14:textId="77777777" w:rsidR="00FE7512" w:rsidRPr="0056705A" w:rsidRDefault="00D26915" w:rsidP="00FE7512">
      <w:pPr>
        <w:pStyle w:val="33"/>
        <w:spacing w:before="312" w:after="312"/>
        <w:rPr>
          <w:rFonts w:cs="Times New Roman"/>
        </w:rPr>
      </w:pPr>
      <w:bookmarkStart w:id="104" w:name="_Toc495246319"/>
      <w:r w:rsidRPr="0056705A">
        <w:rPr>
          <w:rFonts w:cs="Times New Roman"/>
        </w:rPr>
        <w:t>5.3</w:t>
      </w:r>
      <w:r w:rsidR="00D27AEA" w:rsidRPr="0056705A">
        <w:rPr>
          <w:rFonts w:cs="Times New Roman"/>
        </w:rPr>
        <w:t>.5</w:t>
      </w:r>
      <w:r w:rsidR="00FE7512" w:rsidRPr="0056705A">
        <w:rPr>
          <w:rFonts w:cs="Times New Roman"/>
        </w:rPr>
        <w:t xml:space="preserve">  </w:t>
      </w:r>
      <w:r w:rsidR="009903F0" w:rsidRPr="0056705A">
        <w:rPr>
          <w:rFonts w:cs="Times New Roman"/>
        </w:rPr>
        <w:t>审核消息与公告中心</w:t>
      </w:r>
      <w:r w:rsidR="00590000" w:rsidRPr="0056705A">
        <w:rPr>
          <w:rFonts w:cs="Times New Roman"/>
          <w:lang w:eastAsia="zh-CN"/>
        </w:rPr>
        <w:t>管理</w:t>
      </w:r>
      <w:r w:rsidR="00F146B5" w:rsidRPr="0056705A">
        <w:rPr>
          <w:rFonts w:cs="Times New Roman"/>
        </w:rPr>
        <w:t>模块</w:t>
      </w:r>
      <w:r w:rsidR="009903F0" w:rsidRPr="0056705A">
        <w:rPr>
          <w:rFonts w:cs="Times New Roman"/>
        </w:rPr>
        <w:t>功能实现</w:t>
      </w:r>
      <w:bookmarkEnd w:id="104"/>
    </w:p>
    <w:p w14:paraId="7D1E6475" w14:textId="77777777" w:rsidR="001843F9" w:rsidRPr="0056705A" w:rsidRDefault="001F57E2" w:rsidP="00F733B9">
      <w:pPr>
        <w:pStyle w:val="a9"/>
      </w:pPr>
      <w:r w:rsidRPr="0056705A">
        <w:t>工程监控系统每隔一定时间会与</w:t>
      </w:r>
      <w:r w:rsidR="00B0624D" w:rsidRPr="0056705A">
        <w:t>服务器</w:t>
      </w:r>
      <w:r w:rsidRPr="0056705A">
        <w:t>进行一次交互，查询</w:t>
      </w:r>
      <w:r w:rsidR="00B0624D" w:rsidRPr="0056705A">
        <w:t>是否有新消息或者新公告</w:t>
      </w:r>
      <w:r w:rsidRPr="0056705A">
        <w:t>未被查看</w:t>
      </w:r>
      <w:r w:rsidR="00B0624D" w:rsidRPr="0056705A">
        <w:t>，如果存在的话则对相应的内容进行提醒，否则不作任何处理，程序</w:t>
      </w:r>
      <w:r w:rsidRPr="0056705A">
        <w:t>功能</w:t>
      </w:r>
      <w:r w:rsidR="00B0624D" w:rsidRPr="0056705A">
        <w:t>实现的</w:t>
      </w:r>
      <w:r w:rsidR="00874640" w:rsidRPr="0056705A">
        <w:t>总体流程如图</w:t>
      </w:r>
      <w:r w:rsidR="00874640" w:rsidRPr="0056705A">
        <w:t>5.</w:t>
      </w:r>
      <w:r w:rsidR="00C97BE1" w:rsidRPr="0056705A">
        <w:t>1</w:t>
      </w:r>
      <w:r w:rsidR="00874640" w:rsidRPr="0056705A">
        <w:t>所示。</w:t>
      </w:r>
    </w:p>
    <w:p w14:paraId="1200DE48" w14:textId="77777777" w:rsidR="00872D5A" w:rsidRPr="0056705A" w:rsidRDefault="00872D5A" w:rsidP="00F733B9">
      <w:pPr>
        <w:pStyle w:val="a9"/>
      </w:pPr>
      <w:r w:rsidRPr="0056705A">
        <w:t>在本部分功能实现的时候使用到到了多线程的相关知识，需要开启定时器的新线程来进行新消息或者新公告是否存在的判断，是一种结合多线程操作的网络请求操作，具体的实现过程将会在后面进行相关介绍。</w:t>
      </w:r>
    </w:p>
    <w:p w14:paraId="465C3AB6" w14:textId="77777777" w:rsidR="001843F9" w:rsidRPr="0056705A" w:rsidRDefault="00251215" w:rsidP="00185710">
      <w:pPr>
        <w:jc w:val="center"/>
      </w:pPr>
      <w:r w:rsidRPr="0056705A">
        <w:object w:dxaOrig="6030" w:dyaOrig="6285" w14:anchorId="2429287C">
          <v:shape id="_x0000_i1033" type="#_x0000_t75" style="width:301.8pt;height:313.8pt" o:ole="">
            <v:imagedata r:id="rId53" o:title=""/>
          </v:shape>
          <o:OLEObject Type="Embed" ProgID="Visio.Drawing.15" ShapeID="_x0000_i1033" DrawAspect="Content" ObjectID="_1569236610" r:id="rId54"/>
        </w:object>
      </w:r>
    </w:p>
    <w:p w14:paraId="5B4527B1" w14:textId="77777777" w:rsidR="001843F9" w:rsidRPr="0056705A" w:rsidRDefault="00185710" w:rsidP="00185710">
      <w:pPr>
        <w:pStyle w:val="a9"/>
        <w:ind w:firstLineChars="0" w:firstLine="0"/>
        <w:jc w:val="center"/>
        <w:rPr>
          <w:sz w:val="21"/>
          <w:szCs w:val="21"/>
        </w:rPr>
      </w:pPr>
      <w:r w:rsidRPr="0056705A">
        <w:rPr>
          <w:sz w:val="21"/>
          <w:szCs w:val="21"/>
        </w:rPr>
        <w:t>图</w:t>
      </w:r>
      <w:r w:rsidR="00C97BE1" w:rsidRPr="0056705A">
        <w:rPr>
          <w:sz w:val="21"/>
          <w:szCs w:val="21"/>
        </w:rPr>
        <w:t>5.1</w:t>
      </w:r>
      <w:r w:rsidRPr="0056705A">
        <w:rPr>
          <w:sz w:val="21"/>
          <w:szCs w:val="21"/>
        </w:rPr>
        <w:t xml:space="preserve"> </w:t>
      </w:r>
      <w:r w:rsidRPr="0056705A">
        <w:rPr>
          <w:sz w:val="21"/>
          <w:szCs w:val="21"/>
        </w:rPr>
        <w:t>新消息和新公告请求流程图</w:t>
      </w:r>
    </w:p>
    <w:p w14:paraId="07108766" w14:textId="77777777" w:rsidR="008533EE" w:rsidRPr="0056705A" w:rsidRDefault="00185710" w:rsidP="007D3972">
      <w:pPr>
        <w:pStyle w:val="a9"/>
      </w:pPr>
      <w:r w:rsidRPr="0056705A">
        <w:t>开启计时查询功能需要计时器</w:t>
      </w:r>
      <w:r w:rsidRPr="0056705A">
        <w:t>NSTimer</w:t>
      </w:r>
      <w:r w:rsidR="001F57E2" w:rsidRPr="0056705A">
        <w:t>的使用，关于每次请求的时间间隔可以由代码来进行人工</w:t>
      </w:r>
      <w:r w:rsidRPr="0056705A">
        <w:t>控制，实现本部分功能的</w:t>
      </w:r>
      <w:r w:rsidR="00B0624D" w:rsidRPr="0056705A">
        <w:t>关键代码如下：</w:t>
      </w:r>
    </w:p>
    <w:p w14:paraId="2026FC38" w14:textId="77777777" w:rsidR="0036690C" w:rsidRPr="0056705A" w:rsidRDefault="00B0624D" w:rsidP="00185710">
      <w:pPr>
        <w:ind w:leftChars="113" w:left="237" w:firstLineChars="100" w:firstLine="210"/>
        <w:rPr>
          <w:color w:val="000000"/>
          <w:kern w:val="0"/>
          <w:szCs w:val="21"/>
        </w:rPr>
      </w:pPr>
      <w:r w:rsidRPr="0056705A">
        <w:rPr>
          <w:color w:val="000000"/>
          <w:kern w:val="0"/>
          <w:szCs w:val="21"/>
        </w:rPr>
        <w:t>[NSTimer scheduledTimerWithTimeInterval:300.0f target:self selector:@selector(requestIsUpdate)</w:t>
      </w:r>
    </w:p>
    <w:p w14:paraId="12A6B19C" w14:textId="77777777" w:rsidR="00B0624D" w:rsidRPr="0056705A" w:rsidRDefault="00B0624D" w:rsidP="00185710">
      <w:pPr>
        <w:ind w:firstLineChars="200" w:firstLine="420"/>
      </w:pPr>
      <w:r w:rsidRPr="0056705A">
        <w:t>userInfo:nil repeats:YES];       //</w:t>
      </w:r>
      <w:r w:rsidRPr="0056705A">
        <w:t>在此设置询问的时间间隔</w:t>
      </w:r>
      <w:r w:rsidRPr="0056705A">
        <w:t xml:space="preserve">  </w:t>
      </w:r>
      <w:r w:rsidRPr="0056705A">
        <w:t>现在为</w:t>
      </w:r>
      <w:r w:rsidRPr="0056705A">
        <w:t xml:space="preserve">300s  </w:t>
      </w:r>
      <w:r w:rsidRPr="0056705A">
        <w:t>开启定时器</w:t>
      </w:r>
    </w:p>
    <w:p w14:paraId="1FF8692B" w14:textId="77777777" w:rsidR="00B0624D" w:rsidRPr="0056705A" w:rsidRDefault="00B0624D" w:rsidP="00185710">
      <w:pPr>
        <w:ind w:firstLineChars="200" w:firstLine="420"/>
      </w:pPr>
      <w:r w:rsidRPr="0056705A">
        <w:t>-(void)sendLocInfoToServer:(NSNotification *)sendLoc{</w:t>
      </w:r>
    </w:p>
    <w:p w14:paraId="17E752A4" w14:textId="77777777" w:rsidR="00B0624D" w:rsidRPr="0056705A" w:rsidRDefault="00B0624D" w:rsidP="00B0624D">
      <w:pPr>
        <w:ind w:firstLineChars="100" w:firstLine="210"/>
      </w:pPr>
      <w:r w:rsidRPr="0056705A">
        <w:t xml:space="preserve">    if (sendLocFlag) {</w:t>
      </w:r>
    </w:p>
    <w:p w14:paraId="205A2403" w14:textId="77777777" w:rsidR="00B0624D" w:rsidRPr="0056705A" w:rsidRDefault="00B0624D" w:rsidP="0036690C">
      <w:pPr>
        <w:ind w:leftChars="100" w:left="1260" w:hangingChars="500" w:hanging="1050"/>
      </w:pPr>
      <w:r w:rsidRPr="0056705A">
        <w:t xml:space="preserve">        [NetworkTool ifIHaveUnreadCommentSuccess:^(AFHTTPRequestOperation *operation, id responseObject) {</w:t>
      </w:r>
    </w:p>
    <w:p w14:paraId="3D24570A" w14:textId="77777777" w:rsidR="00B0624D" w:rsidRPr="0056705A" w:rsidRDefault="001A4316" w:rsidP="00B0624D">
      <w:pPr>
        <w:ind w:firstLineChars="100" w:firstLine="210"/>
      </w:pPr>
      <w:r w:rsidRPr="0056705A">
        <w:t xml:space="preserve">          </w:t>
      </w:r>
      <w:r w:rsidR="00B0624D" w:rsidRPr="0056705A">
        <w:t>NSString *flag = [recvDict valueForKey:@"flag"];</w:t>
      </w:r>
    </w:p>
    <w:p w14:paraId="362BED34" w14:textId="77777777" w:rsidR="00B0624D" w:rsidRPr="0056705A" w:rsidRDefault="001A4316" w:rsidP="001A4316">
      <w:pPr>
        <w:ind w:firstLineChars="100" w:firstLine="210"/>
      </w:pPr>
      <w:r w:rsidRPr="0056705A">
        <w:t xml:space="preserve">          </w:t>
      </w:r>
      <w:r w:rsidR="00B0624D" w:rsidRPr="0056705A">
        <w:t xml:space="preserve">if ([flag isEqualToString:@"true"]) { </w:t>
      </w:r>
      <w:r w:rsidRPr="0056705A">
        <w:t>//</w:t>
      </w:r>
      <w:r w:rsidRPr="0056705A">
        <w:t>解析服务器返回内容，判断相应部分标志位</w:t>
      </w:r>
      <w:r w:rsidR="00B0624D" w:rsidRPr="0056705A">
        <w:t xml:space="preserve"> }</w:t>
      </w:r>
    </w:p>
    <w:p w14:paraId="4E37C42C" w14:textId="77777777" w:rsidR="00B0624D" w:rsidRPr="0056705A" w:rsidRDefault="001A4316" w:rsidP="001A4316">
      <w:pPr>
        <w:ind w:firstLineChars="100" w:firstLine="210"/>
      </w:pPr>
      <w:r w:rsidRPr="0056705A">
        <w:t xml:space="preserve">          </w:t>
      </w:r>
      <w:r w:rsidR="00B0624D" w:rsidRPr="0056705A">
        <w:t>else{</w:t>
      </w:r>
      <w:r w:rsidRPr="0056705A">
        <w:t xml:space="preserve"> </w:t>
      </w:r>
      <w:r w:rsidR="00B0624D" w:rsidRPr="0056705A">
        <w:t>NSLog(@"</w:t>
      </w:r>
      <w:r w:rsidR="00B0624D" w:rsidRPr="0056705A">
        <w:t>没有新消息</w:t>
      </w:r>
      <w:r w:rsidR="00B0624D" w:rsidRPr="0056705A">
        <w:t>"); }</w:t>
      </w:r>
    </w:p>
    <w:p w14:paraId="4C6DB57C" w14:textId="77777777" w:rsidR="00B0624D" w:rsidRPr="0056705A" w:rsidRDefault="00B0624D" w:rsidP="00B0624D">
      <w:pPr>
        <w:ind w:firstLineChars="100" w:firstLine="210"/>
      </w:pPr>
      <w:r w:rsidRPr="0056705A">
        <w:t xml:space="preserve">        } failure:^(AFHTTPRequestOperation *operation, NSError *error) {</w:t>
      </w:r>
    </w:p>
    <w:p w14:paraId="27D8264C" w14:textId="77777777" w:rsidR="00B0624D" w:rsidRPr="0056705A" w:rsidRDefault="00B0624D" w:rsidP="00B0624D">
      <w:pPr>
        <w:ind w:firstLineChars="100" w:firstLine="210"/>
      </w:pPr>
      <w:r w:rsidRPr="0056705A">
        <w:t xml:space="preserve">            </w:t>
      </w:r>
    </w:p>
    <w:p w14:paraId="2A41F9B1" w14:textId="77777777" w:rsidR="00B0624D" w:rsidRPr="0056705A" w:rsidRDefault="00B0624D" w:rsidP="00B0624D">
      <w:pPr>
        <w:ind w:firstLineChars="100" w:firstLine="210"/>
      </w:pPr>
      <w:r w:rsidRPr="0056705A">
        <w:t xml:space="preserve">            NSLog(@"</w:t>
      </w:r>
      <w:r w:rsidRPr="0056705A">
        <w:t>获取评论部分出错</w:t>
      </w:r>
      <w:r w:rsidRPr="0056705A">
        <w:t xml:space="preserve"> </w:t>
      </w:r>
      <w:r w:rsidRPr="0056705A">
        <w:t>啥也不做</w:t>
      </w:r>
      <w:r w:rsidRPr="0056705A">
        <w:t xml:space="preserve">  300s</w:t>
      </w:r>
      <w:r w:rsidRPr="0056705A">
        <w:t>之后会再次请求</w:t>
      </w:r>
      <w:r w:rsidRPr="0056705A">
        <w:t>");</w:t>
      </w:r>
    </w:p>
    <w:p w14:paraId="4014CB1A" w14:textId="77777777" w:rsidR="00185710" w:rsidRPr="0056705A" w:rsidRDefault="00B0624D" w:rsidP="001A4316">
      <w:pPr>
        <w:ind w:firstLineChars="100" w:firstLine="210"/>
      </w:pPr>
      <w:r w:rsidRPr="0056705A">
        <w:t xml:space="preserve">        }];}</w:t>
      </w:r>
    </w:p>
    <w:p w14:paraId="78C06914" w14:textId="77777777" w:rsidR="00B0624D" w:rsidRPr="0056705A" w:rsidRDefault="00B0624D" w:rsidP="00185710">
      <w:pPr>
        <w:ind w:firstLineChars="200" w:firstLine="420"/>
      </w:pPr>
      <w:r w:rsidRPr="0056705A">
        <w:t>}</w:t>
      </w:r>
    </w:p>
    <w:p w14:paraId="088C0CCB" w14:textId="77777777" w:rsidR="008361C0" w:rsidRPr="0056705A" w:rsidRDefault="001F57E2" w:rsidP="007D3972">
      <w:pPr>
        <w:pStyle w:val="a9"/>
      </w:pPr>
      <w:r w:rsidRPr="0056705A">
        <w:t>目前系统确定的时间间隔是</w:t>
      </w:r>
      <w:r w:rsidRPr="0056705A">
        <w:t>300</w:t>
      </w:r>
      <w:r w:rsidRPr="0056705A">
        <w:t>秒，即</w:t>
      </w:r>
      <w:r w:rsidRPr="0056705A">
        <w:t>5</w:t>
      </w:r>
      <w:r w:rsidRPr="0056705A">
        <w:t>分钟与服务器进行一次信息交互，</w:t>
      </w:r>
      <w:r w:rsidR="00184AB4" w:rsidRPr="0056705A">
        <w:t>最终实现的界面显示效果</w:t>
      </w:r>
      <w:r w:rsidR="00A962F5" w:rsidRPr="0056705A">
        <w:t>如</w:t>
      </w:r>
      <w:r w:rsidR="00184AB4" w:rsidRPr="0056705A">
        <w:t>图</w:t>
      </w:r>
      <w:r w:rsidR="00C97BE1" w:rsidRPr="0056705A">
        <w:t>5.2</w:t>
      </w:r>
      <w:r w:rsidR="00184AB4" w:rsidRPr="0056705A">
        <w:t>所示。</w:t>
      </w:r>
    </w:p>
    <w:p w14:paraId="7FD38A34" w14:textId="77777777" w:rsidR="00A962F5" w:rsidRPr="0056705A" w:rsidRDefault="00D50A5E" w:rsidP="007F1EBB">
      <w:pPr>
        <w:jc w:val="center"/>
      </w:pPr>
      <w:r w:rsidRPr="0056705A">
        <w:rPr>
          <w:noProof/>
        </w:rPr>
        <w:lastRenderedPageBreak/>
        <w:drawing>
          <wp:inline distT="0" distB="0" distL="0" distR="0" wp14:anchorId="5A02E068" wp14:editId="3B67DAEF">
            <wp:extent cx="3828415" cy="4358640"/>
            <wp:effectExtent l="0" t="0" r="0" b="0"/>
            <wp:docPr id="16" name="图片 16" descr="@FVFL`1_QZK_1AKP`JEHS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VFL`1_QZK_1AKP`JEHS4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28415" cy="4358640"/>
                    </a:xfrm>
                    <a:prstGeom prst="rect">
                      <a:avLst/>
                    </a:prstGeom>
                    <a:noFill/>
                    <a:ln>
                      <a:noFill/>
                    </a:ln>
                  </pic:spPr>
                </pic:pic>
              </a:graphicData>
            </a:graphic>
          </wp:inline>
        </w:drawing>
      </w:r>
    </w:p>
    <w:p w14:paraId="7169F183" w14:textId="77777777" w:rsidR="00A962F5" w:rsidRPr="0056705A" w:rsidRDefault="00CD2E5B" w:rsidP="00E45D71">
      <w:pPr>
        <w:pStyle w:val="a9"/>
        <w:ind w:firstLineChars="0" w:firstLine="0"/>
        <w:jc w:val="center"/>
        <w:rPr>
          <w:sz w:val="21"/>
          <w:szCs w:val="21"/>
        </w:rPr>
      </w:pPr>
      <w:r w:rsidRPr="0056705A">
        <w:rPr>
          <w:sz w:val="21"/>
          <w:szCs w:val="21"/>
        </w:rPr>
        <w:t>图</w:t>
      </w:r>
      <w:r w:rsidR="00C97BE1" w:rsidRPr="0056705A">
        <w:rPr>
          <w:sz w:val="21"/>
          <w:szCs w:val="21"/>
        </w:rPr>
        <w:t>5.2</w:t>
      </w:r>
      <w:r w:rsidRPr="0056705A">
        <w:rPr>
          <w:sz w:val="21"/>
          <w:szCs w:val="21"/>
        </w:rPr>
        <w:t xml:space="preserve"> </w:t>
      </w:r>
      <w:r w:rsidRPr="0056705A">
        <w:rPr>
          <w:sz w:val="21"/>
          <w:szCs w:val="21"/>
        </w:rPr>
        <w:t>新消息和新公告提醒功能实现效果图</w:t>
      </w:r>
    </w:p>
    <w:p w14:paraId="08631BEA" w14:textId="77777777" w:rsidR="001235DE" w:rsidRPr="0056705A" w:rsidRDefault="00D26915" w:rsidP="00DF56B0">
      <w:pPr>
        <w:pStyle w:val="33"/>
        <w:spacing w:before="312" w:after="312"/>
        <w:rPr>
          <w:rFonts w:cs="Times New Roman"/>
        </w:rPr>
      </w:pPr>
      <w:bookmarkStart w:id="105" w:name="_Toc495246320"/>
      <w:r w:rsidRPr="0056705A">
        <w:rPr>
          <w:rFonts w:cs="Times New Roman"/>
        </w:rPr>
        <w:t>5.3</w:t>
      </w:r>
      <w:r w:rsidR="00D27AEA" w:rsidRPr="0056705A">
        <w:rPr>
          <w:rFonts w:cs="Times New Roman"/>
        </w:rPr>
        <w:t>.6</w:t>
      </w:r>
      <w:r w:rsidR="00382AF6" w:rsidRPr="0056705A">
        <w:rPr>
          <w:rFonts w:cs="Times New Roman"/>
        </w:rPr>
        <w:t xml:space="preserve">  </w:t>
      </w:r>
      <w:r w:rsidR="006F2083" w:rsidRPr="0056705A">
        <w:rPr>
          <w:rFonts w:cs="Times New Roman"/>
        </w:rPr>
        <w:t>财务记录管理</w:t>
      </w:r>
      <w:r w:rsidR="00F146B5" w:rsidRPr="0056705A">
        <w:rPr>
          <w:rFonts w:cs="Times New Roman"/>
        </w:rPr>
        <w:t>模块功能实现</w:t>
      </w:r>
      <w:bookmarkEnd w:id="105"/>
    </w:p>
    <w:p w14:paraId="5D329415" w14:textId="77777777" w:rsidR="00DF56B0" w:rsidRPr="0056705A" w:rsidRDefault="00DF56B0" w:rsidP="00412F8F">
      <w:pPr>
        <w:pStyle w:val="a9"/>
      </w:pPr>
      <w:r w:rsidRPr="0056705A">
        <w:t>用户财务记录全部由网络请求得来，为保证记录与服务器的一致性，所以本地对于这类信息不作任何存储</w:t>
      </w:r>
      <w:r w:rsidR="00994720" w:rsidRPr="0056705A">
        <w:t>。</w:t>
      </w:r>
      <w:r w:rsidR="009148CA" w:rsidRPr="0056705A">
        <w:t>具体</w:t>
      </w:r>
      <w:r w:rsidR="00994720" w:rsidRPr="0056705A">
        <w:t>流程是先从服务器请求到有关的财务记录，经过处理后作为主数据源，封装成财务记录的</w:t>
      </w:r>
      <w:r w:rsidR="00994720" w:rsidRPr="0056705A">
        <w:t>Cell</w:t>
      </w:r>
      <w:r w:rsidR="00994720" w:rsidRPr="0056705A">
        <w:t>后加载到本页面的</w:t>
      </w:r>
      <w:r w:rsidR="00994720" w:rsidRPr="0056705A">
        <w:t>TableView</w:t>
      </w:r>
      <w:r w:rsidR="00994720" w:rsidRPr="0056705A">
        <w:t>上面，同时发送请求获取当前项目分类的预算与余额，并按照系统设计部分进行财务预警的显示处理，然后呈现在界面上，用户每点击一次项目分类就会向服务器请求一次最新的财务余额信息，当用户添加一项财务记录的时候，具体的操作便是按照封装好的网络请求类，一般选取</w:t>
      </w:r>
      <w:r w:rsidR="00994720" w:rsidRPr="0056705A">
        <w:t>POST</w:t>
      </w:r>
      <w:r w:rsidR="00994720" w:rsidRPr="0056705A">
        <w:t>方式与服务器交互，由服务器将传送过去的新纪录项插入后台数据库，同时本地数据源进行更新显示即可，财务记录</w:t>
      </w:r>
      <w:r w:rsidR="001B55C6" w:rsidRPr="0056705A">
        <w:t>所使用</w:t>
      </w:r>
      <w:r w:rsidR="00994720" w:rsidRPr="0056705A">
        <w:t>的关键</w:t>
      </w:r>
      <w:r w:rsidR="001B55C6" w:rsidRPr="0056705A">
        <w:t>函数及</w:t>
      </w:r>
      <w:r w:rsidR="00994720" w:rsidRPr="0056705A">
        <w:t>伪代码</w:t>
      </w:r>
      <w:r w:rsidR="001B55C6" w:rsidRPr="0056705A">
        <w:t>说明</w:t>
      </w:r>
      <w:r w:rsidR="00994720" w:rsidRPr="0056705A">
        <w:t>如下：</w:t>
      </w:r>
    </w:p>
    <w:p w14:paraId="7867CCAE" w14:textId="77777777" w:rsidR="008F7466" w:rsidRPr="0056705A" w:rsidRDefault="008F7466" w:rsidP="00B31D1D">
      <w:pPr>
        <w:pStyle w:val="a9"/>
        <w:ind w:firstLineChars="0" w:firstLine="420"/>
        <w:rPr>
          <w:color w:val="000000"/>
          <w:sz w:val="21"/>
          <w:szCs w:val="21"/>
        </w:rPr>
      </w:pPr>
      <w:r w:rsidRPr="0056705A">
        <w:rPr>
          <w:color w:val="000000"/>
          <w:sz w:val="21"/>
          <w:szCs w:val="21"/>
        </w:rPr>
        <w:t>-(void)configUI{ //</w:t>
      </w:r>
      <w:r w:rsidRPr="0056705A">
        <w:rPr>
          <w:color w:val="000000"/>
          <w:sz w:val="21"/>
          <w:szCs w:val="21"/>
        </w:rPr>
        <w:t>对界面视觉显示进行相关配置</w:t>
      </w:r>
      <w:r w:rsidRPr="0056705A">
        <w:rPr>
          <w:color w:val="000000"/>
          <w:sz w:val="21"/>
          <w:szCs w:val="21"/>
        </w:rPr>
        <w:t xml:space="preserve"> }</w:t>
      </w:r>
    </w:p>
    <w:p w14:paraId="4124345C" w14:textId="77777777" w:rsidR="008F7466" w:rsidRPr="0056705A" w:rsidRDefault="008F7466" w:rsidP="00B31D1D">
      <w:pPr>
        <w:ind w:firstLine="420"/>
      </w:pPr>
      <w:r w:rsidRPr="0056705A">
        <w:t>-(void)configData{ //</w:t>
      </w:r>
      <w:r w:rsidRPr="0056705A">
        <w:t>对界面的数据显示进行相关配置处理</w:t>
      </w:r>
      <w:r w:rsidRPr="0056705A">
        <w:t xml:space="preserve"> </w:t>
      </w:r>
      <w:r w:rsidRPr="0056705A">
        <w:t>如获取项目列表与相关财务记录</w:t>
      </w:r>
      <w:r w:rsidR="00B31D1D" w:rsidRPr="0056705A">
        <w:t xml:space="preserve"> </w:t>
      </w:r>
      <w:r w:rsidRPr="0056705A">
        <w:t>}</w:t>
      </w:r>
    </w:p>
    <w:p w14:paraId="24F97EB9" w14:textId="77777777" w:rsidR="00B31D1D" w:rsidRPr="0056705A" w:rsidRDefault="00B31D1D" w:rsidP="00B31D1D">
      <w:pPr>
        <w:ind w:firstLine="420"/>
      </w:pPr>
      <w:r w:rsidRPr="0056705A">
        <w:t>-(void)getNewerRecords{ //</w:t>
      </w:r>
      <w:r w:rsidRPr="0056705A">
        <w:t>获取第一条记录的时间</w:t>
      </w:r>
      <w:r w:rsidRPr="0056705A">
        <w:t>,</w:t>
      </w:r>
      <w:r w:rsidRPr="0056705A">
        <w:t>看看之前是否有财务记录</w:t>
      </w:r>
      <w:r w:rsidRPr="0056705A">
        <w:t xml:space="preserve"> </w:t>
      </w:r>
      <w:r w:rsidRPr="0056705A">
        <w:t>获取最新记录</w:t>
      </w:r>
      <w:r w:rsidRPr="0056705A">
        <w:t xml:space="preserve"> }</w:t>
      </w:r>
    </w:p>
    <w:p w14:paraId="127F35C2" w14:textId="77777777" w:rsidR="00B31D1D" w:rsidRPr="0056705A" w:rsidRDefault="00B31D1D" w:rsidP="00B31D1D">
      <w:pPr>
        <w:ind w:firstLine="420"/>
      </w:pPr>
      <w:r w:rsidRPr="0056705A">
        <w:t>-(void)getOlderRecords{ //</w:t>
      </w:r>
      <w:r w:rsidRPr="0056705A">
        <w:t>获取最后一条记录的时间</w:t>
      </w:r>
      <w:r w:rsidRPr="0056705A">
        <w:t>,</w:t>
      </w:r>
      <w:r w:rsidRPr="0056705A">
        <w:t>看看之前是否有财务记录</w:t>
      </w:r>
      <w:r w:rsidRPr="0056705A">
        <w:t xml:space="preserve"> </w:t>
      </w:r>
      <w:r w:rsidRPr="0056705A">
        <w:t>获取以前记录</w:t>
      </w:r>
      <w:r w:rsidRPr="0056705A">
        <w:t>}</w:t>
      </w:r>
    </w:p>
    <w:p w14:paraId="353E0FF2" w14:textId="77777777" w:rsidR="008F7466" w:rsidRPr="0056705A" w:rsidRDefault="00B31D1D" w:rsidP="00F67401">
      <w:pPr>
        <w:ind w:firstLine="420"/>
      </w:pPr>
      <w:r w:rsidRPr="0056705A">
        <w:t>-(void)addFinancialRecord{ //</w:t>
      </w:r>
      <w:r w:rsidRPr="0056705A">
        <w:t>跳转到添加财务记录的界面</w:t>
      </w:r>
      <w:r w:rsidRPr="0056705A">
        <w:t xml:space="preserve">  </w:t>
      </w:r>
      <w:r w:rsidRPr="0056705A">
        <w:t>另一控制器管理添加记录信息操作</w:t>
      </w:r>
      <w:r w:rsidRPr="0056705A">
        <w:t xml:space="preserve"> }</w:t>
      </w:r>
    </w:p>
    <w:p w14:paraId="28F680CC" w14:textId="77777777" w:rsidR="001B55C6" w:rsidRPr="0056705A" w:rsidRDefault="00F67401" w:rsidP="00F67401">
      <w:pPr>
        <w:pStyle w:val="a9"/>
        <w:ind w:firstLineChars="0" w:firstLine="420"/>
        <w:rPr>
          <w:color w:val="000000"/>
          <w:sz w:val="21"/>
          <w:szCs w:val="21"/>
        </w:rPr>
      </w:pPr>
      <w:r w:rsidRPr="0056705A">
        <w:rPr>
          <w:color w:val="000000"/>
          <w:sz w:val="21"/>
          <w:szCs w:val="21"/>
        </w:rPr>
        <w:lastRenderedPageBreak/>
        <w:t xml:space="preserve"> </w:t>
      </w:r>
      <w:r w:rsidR="001B55C6" w:rsidRPr="0056705A">
        <w:rPr>
          <w:color w:val="000000"/>
          <w:sz w:val="21"/>
          <w:szCs w:val="21"/>
        </w:rPr>
        <w:t>//</w:t>
      </w:r>
      <w:r w:rsidR="001B55C6" w:rsidRPr="0056705A">
        <w:rPr>
          <w:color w:val="000000"/>
          <w:sz w:val="21"/>
          <w:szCs w:val="21"/>
        </w:rPr>
        <w:t>设置两个下拉菜单</w:t>
      </w:r>
    </w:p>
    <w:p w14:paraId="13B7C956" w14:textId="77777777" w:rsidR="001B55C6" w:rsidRPr="0056705A" w:rsidRDefault="001B55C6" w:rsidP="00F67401">
      <w:pPr>
        <w:ind w:firstLine="420"/>
      </w:pPr>
      <w:r w:rsidRPr="0056705A">
        <w:t xml:space="preserve"> self.viewOfDropDown.mSuperView = self.view;</w:t>
      </w:r>
    </w:p>
    <w:p w14:paraId="0CB396B4" w14:textId="77777777" w:rsidR="001B55C6" w:rsidRPr="0056705A" w:rsidRDefault="00F67401" w:rsidP="00F67401">
      <w:pPr>
        <w:ind w:firstLine="420"/>
      </w:pPr>
      <w:r w:rsidRPr="0056705A">
        <w:t xml:space="preserve"> </w:t>
      </w:r>
      <w:r w:rsidR="001B55C6" w:rsidRPr="0056705A">
        <w:t>[self.viewOfDropDown setDropDownDataSource:self];</w:t>
      </w:r>
    </w:p>
    <w:p w14:paraId="60A91C2E" w14:textId="77777777" w:rsidR="001B55C6" w:rsidRPr="0056705A" w:rsidRDefault="00F67401" w:rsidP="00F67401">
      <w:pPr>
        <w:ind w:firstLine="420"/>
      </w:pPr>
      <w:r w:rsidRPr="0056705A">
        <w:t xml:space="preserve"> </w:t>
      </w:r>
      <w:r w:rsidR="001B55C6" w:rsidRPr="0056705A">
        <w:t>[self.viewOfDropDown setDropDownDelegate:self];</w:t>
      </w:r>
    </w:p>
    <w:p w14:paraId="52AAF1AB" w14:textId="77777777" w:rsidR="001B55C6" w:rsidRPr="0056705A" w:rsidRDefault="00F67401" w:rsidP="00F67401">
      <w:pPr>
        <w:ind w:firstLine="420"/>
      </w:pPr>
      <w:r w:rsidRPr="0056705A">
        <w:t xml:space="preserve"> </w:t>
      </w:r>
      <w:r w:rsidR="008F7466" w:rsidRPr="0056705A">
        <w:t>//</w:t>
      </w:r>
      <w:r w:rsidR="001B55C6" w:rsidRPr="0056705A">
        <w:t>添加完记录之后返回时同时更新余额</w:t>
      </w:r>
      <w:r w:rsidR="001B55C6" w:rsidRPr="0056705A">
        <w:t xml:space="preserve"> </w:t>
      </w:r>
    </w:p>
    <w:p w14:paraId="0306089D" w14:textId="77777777" w:rsidR="001B55C6" w:rsidRPr="0056705A" w:rsidRDefault="00F67401" w:rsidP="00F67401">
      <w:pPr>
        <w:ind w:firstLine="420"/>
      </w:pPr>
      <w:r w:rsidRPr="0056705A">
        <w:t xml:space="preserve"> </w:t>
      </w:r>
      <w:r w:rsidR="001B55C6" w:rsidRPr="0056705A">
        <w:t>NSString *project = [self.viewOfDropDown currentTitleInSection:0];</w:t>
      </w:r>
    </w:p>
    <w:p w14:paraId="19851A32" w14:textId="77777777" w:rsidR="001B55C6" w:rsidRPr="0056705A" w:rsidRDefault="00F67401" w:rsidP="00F67401">
      <w:pPr>
        <w:ind w:firstLine="420"/>
      </w:pPr>
      <w:r w:rsidRPr="0056705A">
        <w:t xml:space="preserve"> </w:t>
      </w:r>
      <w:r w:rsidR="001B55C6" w:rsidRPr="0056705A">
        <w:t>NSString *type = [self.viewOfDropDown currentTitleInSection:1];</w:t>
      </w:r>
    </w:p>
    <w:p w14:paraId="224ABB9F" w14:textId="77777777" w:rsidR="001B55C6" w:rsidRPr="0056705A" w:rsidRDefault="001B55C6" w:rsidP="009148CA">
      <w:pPr>
        <w:ind w:leftChars="200" w:left="420"/>
      </w:pPr>
      <w:r w:rsidRPr="0056705A">
        <w:t>[NetworkTool getBudgetWithProject:project costType:type success:^(AFHTTPRequestOperation *operation, id responseObject) {</w:t>
      </w:r>
    </w:p>
    <w:p w14:paraId="280C89DF" w14:textId="77777777" w:rsidR="008F7466" w:rsidRPr="0056705A" w:rsidRDefault="00F67401" w:rsidP="00F67401">
      <w:pPr>
        <w:ind w:firstLine="420"/>
      </w:pPr>
      <w:r w:rsidRPr="0056705A">
        <w:t xml:space="preserve">       </w:t>
      </w:r>
      <w:r w:rsidR="001B55C6" w:rsidRPr="0056705A">
        <w:t>NSString *titleOfLabel = [listOfRecords getBalaceAndBudgetStrUsingNetworkResponse:</w:t>
      </w:r>
    </w:p>
    <w:p w14:paraId="0411F1F4" w14:textId="77777777" w:rsidR="001B55C6" w:rsidRPr="0056705A" w:rsidRDefault="001B55C6" w:rsidP="00F67401">
      <w:pPr>
        <w:ind w:left="2940" w:firstLine="420"/>
      </w:pPr>
      <w:r w:rsidRPr="0056705A">
        <w:t>responseObject];</w:t>
      </w:r>
    </w:p>
    <w:p w14:paraId="3F7BCB1F" w14:textId="77777777" w:rsidR="001B55C6" w:rsidRPr="0056705A" w:rsidRDefault="001B55C6" w:rsidP="00F67401">
      <w:pPr>
        <w:ind w:firstLine="420"/>
      </w:pPr>
      <w:r w:rsidRPr="0056705A">
        <w:t xml:space="preserve">       if (titleOfLabel != nil) {</w:t>
      </w:r>
      <w:r w:rsidR="008F7466" w:rsidRPr="0056705A">
        <w:t xml:space="preserve"> //</w:t>
      </w:r>
      <w:r w:rsidR="008F7466" w:rsidRPr="0056705A">
        <w:t>对财务预警显示做处理</w:t>
      </w:r>
      <w:r w:rsidRPr="0056705A">
        <w:t xml:space="preserve"> }</w:t>
      </w:r>
    </w:p>
    <w:p w14:paraId="0B2C47EB" w14:textId="77777777" w:rsidR="001B55C6" w:rsidRPr="0056705A" w:rsidRDefault="001B55C6" w:rsidP="00F67401">
      <w:pPr>
        <w:ind w:firstLine="420"/>
      </w:pPr>
      <w:r w:rsidRPr="0056705A">
        <w:t xml:space="preserve">    } failure:^(AFHTTPRequestOperation *operation, NSError *error) {</w:t>
      </w:r>
    </w:p>
    <w:p w14:paraId="3CCFCC2D" w14:textId="77777777" w:rsidR="009148CA" w:rsidRPr="0056705A" w:rsidRDefault="001B55C6" w:rsidP="00F67401">
      <w:pPr>
        <w:ind w:firstLine="420"/>
      </w:pPr>
      <w:r w:rsidRPr="0056705A">
        <w:t xml:space="preserve">        NSLog(@"</w:t>
      </w:r>
      <w:r w:rsidRPr="0056705A">
        <w:t>更新预算与余额超时</w:t>
      </w:r>
      <w:r w:rsidRPr="0056705A">
        <w:t xml:space="preserve"> ");</w:t>
      </w:r>
      <w:r w:rsidR="008F7466" w:rsidRPr="0056705A">
        <w:t xml:space="preserve"> </w:t>
      </w:r>
      <w:r w:rsidRPr="0056705A">
        <w:t>}];</w:t>
      </w:r>
    </w:p>
    <w:p w14:paraId="0AD8B0F8" w14:textId="77777777" w:rsidR="001B55C6" w:rsidRPr="0056705A" w:rsidRDefault="001B55C6" w:rsidP="00F67401">
      <w:pPr>
        <w:ind w:firstLine="420"/>
      </w:pPr>
      <w:r w:rsidRPr="0056705A">
        <w:t>}</w:t>
      </w:r>
    </w:p>
    <w:p w14:paraId="3609CCAC" w14:textId="77777777" w:rsidR="00D27AEA" w:rsidRPr="0056705A" w:rsidRDefault="00D26915" w:rsidP="00D27AEA">
      <w:pPr>
        <w:pStyle w:val="33"/>
        <w:spacing w:before="312" w:after="312"/>
        <w:rPr>
          <w:rFonts w:cs="Times New Roman"/>
        </w:rPr>
      </w:pPr>
      <w:bookmarkStart w:id="106" w:name="_Toc495246321"/>
      <w:r w:rsidRPr="0056705A">
        <w:rPr>
          <w:rFonts w:cs="Times New Roman"/>
        </w:rPr>
        <w:t>5.3</w:t>
      </w:r>
      <w:r w:rsidR="00D27AEA" w:rsidRPr="0056705A">
        <w:rPr>
          <w:rFonts w:cs="Times New Roman"/>
        </w:rPr>
        <w:t xml:space="preserve">.7  </w:t>
      </w:r>
      <w:r w:rsidR="00D27AEA" w:rsidRPr="0056705A">
        <w:rPr>
          <w:rFonts w:cs="Times New Roman"/>
        </w:rPr>
        <w:t>签到与签退模块功能实现</w:t>
      </w:r>
      <w:bookmarkEnd w:id="106"/>
    </w:p>
    <w:p w14:paraId="30FDAD44" w14:textId="77777777" w:rsidR="00D27AEA" w:rsidRPr="0056705A" w:rsidRDefault="00D27AEA" w:rsidP="00D27AEA">
      <w:pPr>
        <w:pStyle w:val="a9"/>
      </w:pPr>
      <w:r w:rsidRPr="0056705A">
        <w:t>用户在进入签到打卡界面的时候，会调用一次地理位置信息进行一次刷新，这样在联网状态下就会对用户当前位置进行重新确定，同时在用户签到签退的时候会对保证设备唯一性的标识符进行</w:t>
      </w:r>
      <w:r w:rsidRPr="0056705A">
        <w:t>Base64</w:t>
      </w:r>
      <w:r w:rsidRPr="0056705A">
        <w:t>编码，然后再发送到服务器，最后实现的系统界面效果如图</w:t>
      </w:r>
      <w:r w:rsidR="00C97BE1" w:rsidRPr="0056705A">
        <w:t>5.3</w:t>
      </w:r>
      <w:r w:rsidRPr="0056705A">
        <w:t>所示。</w:t>
      </w:r>
    </w:p>
    <w:p w14:paraId="0EECC7D2" w14:textId="77777777" w:rsidR="00D27AEA" w:rsidRPr="0056705A" w:rsidRDefault="00D50A5E" w:rsidP="00D27AEA">
      <w:pPr>
        <w:jc w:val="center"/>
      </w:pPr>
      <w:r w:rsidRPr="0056705A">
        <w:rPr>
          <w:noProof/>
        </w:rPr>
        <w:drawing>
          <wp:inline distT="0" distB="0" distL="0" distR="0" wp14:anchorId="1A46E4E8" wp14:editId="2CC86935">
            <wp:extent cx="4016375" cy="3435350"/>
            <wp:effectExtent l="0" t="0" r="0" b="0"/>
            <wp:docPr id="17" name="图片 17" descr="签到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签到界面"/>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16375" cy="3435350"/>
                    </a:xfrm>
                    <a:prstGeom prst="rect">
                      <a:avLst/>
                    </a:prstGeom>
                    <a:noFill/>
                    <a:ln>
                      <a:noFill/>
                    </a:ln>
                  </pic:spPr>
                </pic:pic>
              </a:graphicData>
            </a:graphic>
          </wp:inline>
        </w:drawing>
      </w:r>
    </w:p>
    <w:p w14:paraId="2CBA8D05" w14:textId="77777777" w:rsidR="00D27AEA" w:rsidRPr="0056705A" w:rsidRDefault="00D27AEA" w:rsidP="00D27AEA">
      <w:pPr>
        <w:pStyle w:val="a9"/>
        <w:ind w:firstLineChars="0" w:firstLine="0"/>
        <w:jc w:val="center"/>
        <w:rPr>
          <w:sz w:val="21"/>
          <w:szCs w:val="21"/>
        </w:rPr>
      </w:pPr>
      <w:r w:rsidRPr="0056705A">
        <w:rPr>
          <w:sz w:val="21"/>
          <w:szCs w:val="21"/>
        </w:rPr>
        <w:t>图</w:t>
      </w:r>
      <w:r w:rsidRPr="0056705A">
        <w:rPr>
          <w:sz w:val="21"/>
          <w:szCs w:val="21"/>
        </w:rPr>
        <w:t>5.</w:t>
      </w:r>
      <w:r w:rsidR="00C97BE1" w:rsidRPr="0056705A">
        <w:rPr>
          <w:sz w:val="21"/>
          <w:szCs w:val="21"/>
        </w:rPr>
        <w:t xml:space="preserve">3 </w:t>
      </w:r>
      <w:r w:rsidRPr="0056705A">
        <w:rPr>
          <w:sz w:val="21"/>
          <w:szCs w:val="21"/>
        </w:rPr>
        <w:t>签到签退界面实现效果图</w:t>
      </w:r>
    </w:p>
    <w:p w14:paraId="0BC0C878" w14:textId="77777777" w:rsidR="00D27AEA" w:rsidRPr="0056705A" w:rsidRDefault="00D27AEA" w:rsidP="00D27AEA">
      <w:pPr>
        <w:pStyle w:val="a9"/>
      </w:pPr>
      <w:r w:rsidRPr="0056705A">
        <w:lastRenderedPageBreak/>
        <w:t>在进入签到界面则会调用</w:t>
      </w:r>
      <w:r w:rsidRPr="0056705A">
        <w:t>[self getServerTime]</w:t>
      </w:r>
      <w:r w:rsidRPr="0056705A">
        <w:t>语句来获取服务器的当前时间显示在界面上面，同时调用</w:t>
      </w:r>
      <w:r w:rsidRPr="0056705A">
        <w:t>[addrOfSign refreshAddress]</w:t>
      </w:r>
      <w:r w:rsidRPr="0056705A">
        <w:t>语句来重置地理位置信息，关于签到与签退功能的实现代码类似，所以在此结合后进行一次性说明，关键代码如下所示：</w:t>
      </w:r>
    </w:p>
    <w:p w14:paraId="7DD75A4A" w14:textId="77777777" w:rsidR="00D27AEA" w:rsidRPr="0056705A" w:rsidRDefault="00D27AEA" w:rsidP="00D27AEA">
      <w:pPr>
        <w:pStyle w:val="a9"/>
        <w:ind w:firstLineChars="0" w:firstLine="0"/>
        <w:rPr>
          <w:color w:val="000000"/>
          <w:sz w:val="21"/>
          <w:szCs w:val="21"/>
        </w:rPr>
      </w:pPr>
      <w:r w:rsidRPr="0056705A">
        <w:rPr>
          <w:color w:val="000000"/>
          <w:sz w:val="21"/>
          <w:szCs w:val="21"/>
        </w:rPr>
        <w:t>- (IBAction)signIn:(id)sender {  //</w:t>
      </w:r>
      <w:r w:rsidRPr="0056705A">
        <w:rPr>
          <w:color w:val="000000"/>
          <w:sz w:val="21"/>
          <w:szCs w:val="21"/>
        </w:rPr>
        <w:t>签到</w:t>
      </w:r>
      <w:r w:rsidRPr="0056705A">
        <w:rPr>
          <w:color w:val="000000"/>
          <w:sz w:val="21"/>
          <w:szCs w:val="21"/>
        </w:rPr>
        <w:t xml:space="preserve">  0   </w:t>
      </w:r>
      <w:r w:rsidRPr="0056705A">
        <w:rPr>
          <w:color w:val="000000"/>
          <w:sz w:val="21"/>
          <w:szCs w:val="21"/>
        </w:rPr>
        <w:t>签退</w:t>
      </w:r>
      <w:r w:rsidRPr="0056705A">
        <w:rPr>
          <w:color w:val="000000"/>
          <w:sz w:val="21"/>
          <w:szCs w:val="21"/>
        </w:rPr>
        <w:t xml:space="preserve">  1 </w:t>
      </w:r>
    </w:p>
    <w:p w14:paraId="49AFB9A6" w14:textId="77777777" w:rsidR="00D27AEA" w:rsidRPr="0056705A" w:rsidRDefault="00D27AEA" w:rsidP="00D27AEA">
      <w:pPr>
        <w:ind w:firstLine="480"/>
      </w:pPr>
      <w:r w:rsidRPr="0056705A">
        <w:t>NSString *deviceId = [self getIDFVToIdentifyUser];  //</w:t>
      </w:r>
      <w:r w:rsidRPr="0056705A">
        <w:t>获取设备</w:t>
      </w:r>
      <w:r w:rsidRPr="0056705A">
        <w:t>IDFV</w:t>
      </w:r>
      <w:r w:rsidRPr="0056705A">
        <w:t>码，构造唯一标示</w:t>
      </w:r>
    </w:p>
    <w:p w14:paraId="7571FD61" w14:textId="77777777" w:rsidR="00D27AEA" w:rsidRPr="0056705A" w:rsidRDefault="00D27AEA" w:rsidP="00D27AEA">
      <w:pPr>
        <w:ind w:firstLine="480"/>
      </w:pPr>
      <w:r w:rsidRPr="0056705A">
        <w:t>NSString *signInLoc = [self.lbOfSignInAddr text];</w:t>
      </w:r>
    </w:p>
    <w:p w14:paraId="3112578B" w14:textId="77777777" w:rsidR="00D27AEA" w:rsidRPr="0056705A" w:rsidRDefault="00D27AEA" w:rsidP="00D27AEA">
      <w:pPr>
        <w:ind w:firstLine="480"/>
      </w:pPr>
      <w:r w:rsidRPr="0056705A">
        <w:t>NSString *signInComm = [self.textViewOfSignInComm text];</w:t>
      </w:r>
    </w:p>
    <w:p w14:paraId="27B53927" w14:textId="77777777" w:rsidR="00D27AEA" w:rsidRPr="0056705A" w:rsidRDefault="00D27AEA" w:rsidP="00D27AEA">
      <w:pPr>
        <w:ind w:firstLine="480"/>
      </w:pPr>
      <w:r w:rsidRPr="0056705A">
        <w:t>[NetworkTool registerOutInWithLocation:signInLoc type:NO remark:signInComm  device_id:</w:t>
      </w:r>
    </w:p>
    <w:p w14:paraId="6E5E55D9" w14:textId="77777777" w:rsidR="00D27AEA" w:rsidRPr="0056705A" w:rsidRDefault="00D27AEA" w:rsidP="00D27AEA">
      <w:pPr>
        <w:ind w:firstLineChars="300" w:firstLine="630"/>
      </w:pPr>
      <w:r w:rsidRPr="0056705A">
        <w:t>deviceId success:^(AFHTTPRequestOperation *operation, id responseObject) {</w:t>
      </w:r>
    </w:p>
    <w:p w14:paraId="34104704" w14:textId="77777777" w:rsidR="00D27AEA" w:rsidRPr="0056705A" w:rsidRDefault="00D27AEA" w:rsidP="00D27AEA">
      <w:pPr>
        <w:ind w:firstLine="480"/>
      </w:pPr>
      <w:r w:rsidRPr="0056705A">
        <w:t xml:space="preserve">    NSDictionary *recvDict = (NSDictionary *)responseObject;</w:t>
      </w:r>
    </w:p>
    <w:p w14:paraId="6F812E8E" w14:textId="77777777" w:rsidR="00D27AEA" w:rsidRPr="0056705A" w:rsidRDefault="00D27AEA" w:rsidP="00D27AEA">
      <w:pPr>
        <w:ind w:firstLine="480"/>
      </w:pPr>
      <w:r w:rsidRPr="0056705A">
        <w:t xml:space="preserve">    NSString *flag = [recvDict objectForKey:@"flag"];</w:t>
      </w:r>
    </w:p>
    <w:p w14:paraId="49E3F013" w14:textId="77777777" w:rsidR="00D27AEA" w:rsidRPr="0056705A" w:rsidRDefault="00D27AEA" w:rsidP="00D27AEA">
      <w:pPr>
        <w:ind w:firstLine="480"/>
      </w:pPr>
      <w:r w:rsidRPr="0056705A">
        <w:t xml:space="preserve">    //</w:t>
      </w:r>
      <w:r w:rsidRPr="0056705A">
        <w:t>判断签到状态</w:t>
      </w:r>
      <w:r w:rsidRPr="0056705A">
        <w:t xml:space="preserve">  </w:t>
      </w:r>
      <w:r w:rsidRPr="0056705A">
        <w:t>未签到则提示签到成功</w:t>
      </w:r>
    </w:p>
    <w:p w14:paraId="487DF7B9" w14:textId="77777777" w:rsidR="00D27AEA" w:rsidRPr="0056705A" w:rsidRDefault="00D27AEA" w:rsidP="00D27AEA">
      <w:pPr>
        <w:ind w:firstLine="480"/>
      </w:pPr>
      <w:r w:rsidRPr="0056705A">
        <w:t xml:space="preserve">    if ([flag isEqualToString:@"true"]) {</w:t>
      </w:r>
    </w:p>
    <w:p w14:paraId="2395407C" w14:textId="77777777" w:rsidR="00D27AEA" w:rsidRPr="0056705A" w:rsidRDefault="00D27AEA" w:rsidP="00D27AEA">
      <w:pPr>
        <w:ind w:firstLine="480"/>
      </w:pPr>
      <w:r w:rsidRPr="0056705A">
        <w:t xml:space="preserve">      //</w:t>
      </w:r>
      <w:r w:rsidRPr="0056705A">
        <w:t>成功签到，开始上班</w:t>
      </w:r>
      <w:r w:rsidRPr="0056705A">
        <w:t xml:space="preserve"> }</w:t>
      </w:r>
    </w:p>
    <w:p w14:paraId="2FD7AB71" w14:textId="77777777" w:rsidR="00D27AEA" w:rsidRPr="0056705A" w:rsidRDefault="00D27AEA" w:rsidP="00D27AEA">
      <w:pPr>
        <w:ind w:firstLine="480"/>
      </w:pPr>
      <w:r w:rsidRPr="0056705A">
        <w:t xml:space="preserve">    else if([flag isEqualToString:@"checked"]){</w:t>
      </w:r>
    </w:p>
    <w:p w14:paraId="7FD8D215" w14:textId="77777777" w:rsidR="00D27AEA" w:rsidRPr="0056705A" w:rsidRDefault="00D27AEA" w:rsidP="00D27AEA">
      <w:pPr>
        <w:ind w:firstLine="480"/>
      </w:pPr>
      <w:r w:rsidRPr="0056705A">
        <w:t xml:space="preserve">      //</w:t>
      </w:r>
      <w:r w:rsidRPr="0056705A">
        <w:t>已签到则提示签过到了</w:t>
      </w:r>
      <w:r w:rsidRPr="0056705A">
        <w:t xml:space="preserve"> </w:t>
      </w:r>
      <w:r w:rsidRPr="0056705A">
        <w:t>若为签退则提示签退</w:t>
      </w:r>
      <w:r w:rsidRPr="0056705A">
        <w:t xml:space="preserve">}   </w:t>
      </w:r>
    </w:p>
    <w:p w14:paraId="3C006D22" w14:textId="77777777" w:rsidR="00D27AEA" w:rsidRPr="0056705A" w:rsidRDefault="00D27AEA" w:rsidP="00D27AEA">
      <w:pPr>
        <w:ind w:firstLine="480"/>
      </w:pPr>
      <w:r w:rsidRPr="0056705A">
        <w:t xml:space="preserve">  } failure:^(AFHTTPRequestOperation *operation, NSError *error) {</w:t>
      </w:r>
    </w:p>
    <w:p w14:paraId="776794C7" w14:textId="77777777" w:rsidR="00D27AEA" w:rsidRPr="0056705A" w:rsidRDefault="00D27AEA" w:rsidP="00D27AEA">
      <w:pPr>
        <w:ind w:firstLine="480"/>
      </w:pPr>
      <w:r w:rsidRPr="0056705A">
        <w:t xml:space="preserve">      //</w:t>
      </w:r>
      <w:r w:rsidRPr="0056705A">
        <w:t>提示考勤失败，重试或检查网络</w:t>
      </w:r>
      <w:r w:rsidRPr="0056705A">
        <w:t>}];</w:t>
      </w:r>
    </w:p>
    <w:p w14:paraId="5BC397EB" w14:textId="77777777" w:rsidR="00D27AEA" w:rsidRPr="0056705A" w:rsidRDefault="00D27AEA" w:rsidP="00D27AEA">
      <w:pPr>
        <w:ind w:firstLine="480"/>
      </w:pPr>
      <w:r w:rsidRPr="0056705A">
        <w:t>}</w:t>
      </w:r>
    </w:p>
    <w:p w14:paraId="79A7F57F" w14:textId="77777777" w:rsidR="00D27AEA" w:rsidRPr="0056705A" w:rsidRDefault="00D27AEA" w:rsidP="00D27AEA">
      <w:pPr>
        <w:pStyle w:val="a9"/>
      </w:pPr>
      <w:r w:rsidRPr="0056705A">
        <w:t>对于设备的唯一标示码是由手机的</w:t>
      </w:r>
      <w:r w:rsidRPr="0056705A">
        <w:t>IDFV</w:t>
      </w:r>
      <w:r w:rsidRPr="0056705A">
        <w:t>码经过本地处理后进行存储的，并对其采用了</w:t>
      </w:r>
      <w:r w:rsidRPr="0056705A">
        <w:t>Base64</w:t>
      </w:r>
      <w:r w:rsidRPr="0056705A">
        <w:t>的编码操作，实现</w:t>
      </w:r>
      <w:r w:rsidRPr="0056705A">
        <w:t>Base64</w:t>
      </w:r>
      <w:r w:rsidRPr="0056705A">
        <w:t>编码关键代码如下所示：</w:t>
      </w:r>
    </w:p>
    <w:p w14:paraId="3B821541" w14:textId="77777777" w:rsidR="00D27AEA" w:rsidRPr="0056705A" w:rsidRDefault="00D27AEA" w:rsidP="00D27AEA">
      <w:pPr>
        <w:pStyle w:val="a9"/>
        <w:ind w:firstLineChars="295" w:firstLine="619"/>
        <w:rPr>
          <w:color w:val="000000"/>
          <w:sz w:val="21"/>
          <w:szCs w:val="21"/>
        </w:rPr>
      </w:pPr>
      <w:r w:rsidRPr="0056705A">
        <w:rPr>
          <w:color w:val="000000"/>
          <w:sz w:val="21"/>
          <w:szCs w:val="21"/>
        </w:rPr>
        <w:t>NSString *identifierStr = [[[UIDevice currentDevice] identifierForVendor] UUIDString];</w:t>
      </w:r>
    </w:p>
    <w:p w14:paraId="08762BDE" w14:textId="77777777" w:rsidR="00D27AEA" w:rsidRPr="0056705A" w:rsidRDefault="00D27AEA" w:rsidP="00D27AEA">
      <w:pPr>
        <w:ind w:firstLine="480"/>
      </w:pPr>
      <w:r w:rsidRPr="0056705A">
        <w:t xml:space="preserve"> //</w:t>
      </w:r>
      <w:r w:rsidRPr="0056705A">
        <w:t>使用</w:t>
      </w:r>
      <w:r w:rsidRPr="0056705A">
        <w:t>base64</w:t>
      </w:r>
      <w:r w:rsidRPr="0056705A">
        <w:t>加解密的代码段</w:t>
      </w:r>
    </w:p>
    <w:p w14:paraId="387DA18A" w14:textId="77777777" w:rsidR="00D27AEA" w:rsidRPr="0056705A" w:rsidRDefault="00D27AEA" w:rsidP="00D27AEA">
      <w:pPr>
        <w:ind w:firstLine="480"/>
      </w:pPr>
      <w:r w:rsidRPr="0056705A">
        <w:t xml:space="preserve"> NSData *originData = [identifierStr dataUsingEncoding:NSASCIIStringEncoding];</w:t>
      </w:r>
    </w:p>
    <w:p w14:paraId="46AB0652" w14:textId="77777777" w:rsidR="00D27AEA" w:rsidRPr="0056705A" w:rsidRDefault="00D27AEA" w:rsidP="00D27AEA">
      <w:pPr>
        <w:ind w:firstLine="480"/>
      </w:pPr>
      <w:r w:rsidRPr="0056705A">
        <w:t xml:space="preserve"> NSString *encodeResult = [originData base64EncodedStringWithOptions:</w:t>
      </w:r>
    </w:p>
    <w:p w14:paraId="2A1E53CD" w14:textId="77777777" w:rsidR="00D27AEA" w:rsidRPr="0056705A" w:rsidRDefault="00D27AEA" w:rsidP="00D27AEA">
      <w:pPr>
        <w:ind w:firstLineChars="1400" w:firstLine="2940"/>
      </w:pPr>
      <w:r w:rsidRPr="0056705A">
        <w:t>NSDataBase64EncodingEndLineWithLineFeed];</w:t>
      </w:r>
    </w:p>
    <w:p w14:paraId="6881BB68" w14:textId="77777777" w:rsidR="006F2083" w:rsidRPr="0056705A" w:rsidRDefault="00D26915" w:rsidP="006F2083">
      <w:pPr>
        <w:pStyle w:val="33"/>
        <w:spacing w:before="312" w:after="312"/>
        <w:rPr>
          <w:rFonts w:cs="Times New Roman"/>
        </w:rPr>
      </w:pPr>
      <w:bookmarkStart w:id="107" w:name="_Toc495246322"/>
      <w:r w:rsidRPr="0056705A">
        <w:rPr>
          <w:rFonts w:cs="Times New Roman"/>
        </w:rPr>
        <w:t>5.3</w:t>
      </w:r>
      <w:r w:rsidR="00D27AEA" w:rsidRPr="0056705A">
        <w:rPr>
          <w:rFonts w:cs="Times New Roman"/>
        </w:rPr>
        <w:t>.8</w:t>
      </w:r>
      <w:r w:rsidR="006F2083" w:rsidRPr="0056705A">
        <w:rPr>
          <w:rFonts w:cs="Times New Roman"/>
        </w:rPr>
        <w:t xml:space="preserve">  </w:t>
      </w:r>
      <w:r w:rsidR="006F2083" w:rsidRPr="0056705A">
        <w:rPr>
          <w:rFonts w:cs="Times New Roman"/>
        </w:rPr>
        <w:t>用户权限管理模块功能实现</w:t>
      </w:r>
      <w:bookmarkEnd w:id="107"/>
    </w:p>
    <w:p w14:paraId="53FF801D" w14:textId="77777777" w:rsidR="006F2083" w:rsidRPr="0056705A" w:rsidRDefault="006F2083" w:rsidP="00412F8F">
      <w:pPr>
        <w:pStyle w:val="a9"/>
      </w:pPr>
      <w:r w:rsidRPr="0056705A">
        <w:t>(1)</w:t>
      </w:r>
      <w:r w:rsidRPr="0056705A">
        <w:tab/>
      </w:r>
      <w:r w:rsidRPr="0056705A">
        <w:t>客户与用户的权限区分</w:t>
      </w:r>
    </w:p>
    <w:p w14:paraId="0BE2B1A1" w14:textId="77777777" w:rsidR="00B540DB" w:rsidRPr="0056705A" w:rsidRDefault="001E6032" w:rsidP="007D3972">
      <w:pPr>
        <w:pStyle w:val="a9"/>
      </w:pPr>
      <w:r w:rsidRPr="0056705A">
        <w:t>客户可以查看与其相关联的</w:t>
      </w:r>
      <w:r w:rsidR="00056FEB" w:rsidRPr="0056705A">
        <w:t>项目记录</w:t>
      </w:r>
      <w:r w:rsidR="00AB7243" w:rsidRPr="0056705A">
        <w:t>，并且具</w:t>
      </w:r>
      <w:r w:rsidRPr="0056705A">
        <w:t>有</w:t>
      </w:r>
      <w:r w:rsidR="00B710D4" w:rsidRPr="0056705A">
        <w:t>评论权限</w:t>
      </w:r>
      <w:r w:rsidR="00564D38" w:rsidRPr="0056705A">
        <w:t>，用户的功能则按照系统设计里面介绍的</w:t>
      </w:r>
      <w:r w:rsidR="00AB7243" w:rsidRPr="0056705A">
        <w:t>一样</w:t>
      </w:r>
      <w:r w:rsidR="00564D38" w:rsidRPr="0056705A">
        <w:t>，具体实现的时候只需要对其</w:t>
      </w:r>
      <w:r w:rsidR="00B540DB" w:rsidRPr="0056705A">
        <w:t>当前登录的用户</w:t>
      </w:r>
      <w:r w:rsidR="00564D38" w:rsidRPr="0056705A">
        <w:t>角色</w:t>
      </w:r>
      <w:r w:rsidR="00B540DB" w:rsidRPr="0056705A">
        <w:t>是</w:t>
      </w:r>
      <w:r w:rsidR="00AB7243" w:rsidRPr="0056705A">
        <w:t>客户</w:t>
      </w:r>
      <w:r w:rsidR="00B540DB" w:rsidRPr="0056705A">
        <w:t>还是非</w:t>
      </w:r>
      <w:r w:rsidR="00AB7243" w:rsidRPr="0056705A">
        <w:t>客户</w:t>
      </w:r>
      <w:r w:rsidR="00B540DB" w:rsidRPr="0056705A">
        <w:t>进行判定即可。</w:t>
      </w:r>
    </w:p>
    <w:p w14:paraId="12C51FD8" w14:textId="77777777" w:rsidR="006F2083" w:rsidRPr="0056705A" w:rsidRDefault="006F2083" w:rsidP="00412F8F">
      <w:pPr>
        <w:pStyle w:val="a9"/>
      </w:pPr>
      <w:r w:rsidRPr="0056705A">
        <w:t>(2)</w:t>
      </w:r>
      <w:r w:rsidRPr="0056705A">
        <w:tab/>
      </w:r>
      <w:r w:rsidRPr="0056705A">
        <w:t>新消息可见性</w:t>
      </w:r>
      <w:r w:rsidR="00CA59D8" w:rsidRPr="0056705A">
        <w:t>与用户可见性</w:t>
      </w:r>
      <w:r w:rsidRPr="0056705A">
        <w:t>设置</w:t>
      </w:r>
    </w:p>
    <w:p w14:paraId="2F635758" w14:textId="77777777" w:rsidR="00F13006" w:rsidRPr="0056705A" w:rsidRDefault="00CA59D8" w:rsidP="00F13006">
      <w:pPr>
        <w:pStyle w:val="a9"/>
      </w:pPr>
      <w:r w:rsidRPr="0056705A">
        <w:t>按照系统设计介绍，用户可以根据自己的实际情况进行新消息可见性与用户可见性的设置，</w:t>
      </w:r>
      <w:r w:rsidR="00F13006" w:rsidRPr="0056705A">
        <w:t>但是本部分内容在实现过程中遇到的问题是当用户点击对应开关之后，网络请求发出修改了相关可见性，但是滑动页面后再次回来则发现该开关状态恢复原样，原因在于没有对数据进行及时的更新，导致数据显示的时候仍旧是旧数据，所以会出现设置</w:t>
      </w:r>
      <w:r w:rsidR="00F13006" w:rsidRPr="0056705A">
        <w:t>“</w:t>
      </w:r>
      <w:r w:rsidR="00F13006" w:rsidRPr="0056705A">
        <w:t>无效</w:t>
      </w:r>
      <w:r w:rsidR="00F13006" w:rsidRPr="0056705A">
        <w:t>”</w:t>
      </w:r>
      <w:r w:rsidR="00F13006" w:rsidRPr="0056705A">
        <w:t>的情况，经过仔细修正数据源的更新已经完美地解决了该问题。</w:t>
      </w:r>
    </w:p>
    <w:p w14:paraId="111A9573" w14:textId="77777777" w:rsidR="00DE0F1F" w:rsidRPr="0056705A" w:rsidRDefault="00F13006" w:rsidP="002B53E9">
      <w:pPr>
        <w:pStyle w:val="a9"/>
      </w:pPr>
      <w:r w:rsidRPr="0056705A">
        <w:lastRenderedPageBreak/>
        <w:t>关于本功能的</w:t>
      </w:r>
      <w:r w:rsidR="00CA59D8" w:rsidRPr="0056705A">
        <w:t>具体实现</w:t>
      </w:r>
      <w:r w:rsidR="00694FA2" w:rsidRPr="0056705A">
        <w:t>过程</w:t>
      </w:r>
      <w:r w:rsidR="00CA59D8" w:rsidRPr="0056705A">
        <w:t>完全参照系统设计</w:t>
      </w:r>
      <w:r w:rsidR="00694FA2" w:rsidRPr="0056705A">
        <w:t>进行</w:t>
      </w:r>
      <w:r w:rsidR="00CA59D8" w:rsidRPr="0056705A">
        <w:t>，最后实现的界面效果</w:t>
      </w:r>
      <w:r w:rsidR="00184AB4" w:rsidRPr="0056705A">
        <w:t>如</w:t>
      </w:r>
      <w:r w:rsidR="00CA59D8" w:rsidRPr="0056705A">
        <w:t>图</w:t>
      </w:r>
      <w:r w:rsidR="00C97BE1" w:rsidRPr="0056705A">
        <w:t>5.4</w:t>
      </w:r>
      <w:r w:rsidR="00184AB4" w:rsidRPr="0056705A">
        <w:t>所示。</w:t>
      </w:r>
    </w:p>
    <w:p w14:paraId="43E42562" w14:textId="77777777" w:rsidR="00CA59D8" w:rsidRPr="0056705A" w:rsidRDefault="00D50A5E" w:rsidP="00714ABF">
      <w:pPr>
        <w:jc w:val="center"/>
      </w:pPr>
      <w:r w:rsidRPr="0056705A">
        <w:rPr>
          <w:noProof/>
        </w:rPr>
        <w:drawing>
          <wp:inline distT="0" distB="0" distL="0" distR="0" wp14:anchorId="1F78D053" wp14:editId="78DCD139">
            <wp:extent cx="4665980" cy="4042410"/>
            <wp:effectExtent l="0" t="0" r="0" b="0"/>
            <wp:docPr id="18" name="图片 18" descr="K%(@BF~E2L~9DFG}A70JQ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BF~E2L~9DFG}A70JQIY"/>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65980" cy="4042410"/>
                    </a:xfrm>
                    <a:prstGeom prst="rect">
                      <a:avLst/>
                    </a:prstGeom>
                    <a:noFill/>
                    <a:ln>
                      <a:noFill/>
                    </a:ln>
                  </pic:spPr>
                </pic:pic>
              </a:graphicData>
            </a:graphic>
          </wp:inline>
        </w:drawing>
      </w:r>
    </w:p>
    <w:p w14:paraId="227AFAD1" w14:textId="77777777" w:rsidR="00714ABF" w:rsidRPr="0056705A" w:rsidRDefault="00714ABF" w:rsidP="00714ABF">
      <w:pPr>
        <w:pStyle w:val="a9"/>
        <w:ind w:firstLineChars="0" w:firstLine="0"/>
        <w:jc w:val="center"/>
        <w:rPr>
          <w:sz w:val="21"/>
          <w:szCs w:val="21"/>
        </w:rPr>
      </w:pPr>
      <w:r w:rsidRPr="0056705A">
        <w:rPr>
          <w:sz w:val="21"/>
          <w:szCs w:val="21"/>
        </w:rPr>
        <w:t>图</w:t>
      </w:r>
      <w:r w:rsidR="00C97BE1" w:rsidRPr="0056705A">
        <w:rPr>
          <w:sz w:val="21"/>
          <w:szCs w:val="21"/>
        </w:rPr>
        <w:t>5.4</w:t>
      </w:r>
      <w:r w:rsidRPr="0056705A">
        <w:rPr>
          <w:sz w:val="21"/>
          <w:szCs w:val="21"/>
        </w:rPr>
        <w:t xml:space="preserve"> </w:t>
      </w:r>
      <w:r w:rsidR="00694FA2" w:rsidRPr="0056705A">
        <w:rPr>
          <w:sz w:val="21"/>
          <w:szCs w:val="21"/>
        </w:rPr>
        <w:t>权限设置相关</w:t>
      </w:r>
      <w:r w:rsidRPr="0056705A">
        <w:rPr>
          <w:sz w:val="21"/>
          <w:szCs w:val="21"/>
        </w:rPr>
        <w:t>界面实现效果图</w:t>
      </w:r>
    </w:p>
    <w:p w14:paraId="62F4F213" w14:textId="77777777" w:rsidR="00CA59D8" w:rsidRPr="0056705A" w:rsidRDefault="0030200D" w:rsidP="007D3972">
      <w:pPr>
        <w:pStyle w:val="a9"/>
      </w:pPr>
      <w:r w:rsidRPr="0056705A">
        <w:t>用户可以在上图所示的界面中显示的开关键对相应条目的可见性进行设置，</w:t>
      </w:r>
      <w:r w:rsidR="00CB43B1" w:rsidRPr="0056705A">
        <w:t>由于部分内</w:t>
      </w:r>
      <w:r w:rsidR="00694FA2" w:rsidRPr="0056705A">
        <w:t>容属于真实信息，考虑隐私问题在此进行了一定的处理，界面仅供了解。</w:t>
      </w:r>
      <w:r w:rsidR="00CB43B1" w:rsidRPr="0056705A">
        <w:t>相应条目的开关键</w:t>
      </w:r>
      <w:r w:rsidRPr="0056705A">
        <w:t>打开则可见，关闭则取消可见，</w:t>
      </w:r>
      <w:r w:rsidR="004A50F7" w:rsidRPr="0056705A">
        <w:t>由于部分代理方法之前已经提到过多次，且代理方法一般比较繁多，所以在此只介绍</w:t>
      </w:r>
      <w:r w:rsidRPr="0056705A">
        <w:t>实现</w:t>
      </w:r>
      <w:r w:rsidR="00763C13" w:rsidRPr="0056705A">
        <w:t>的</w:t>
      </w:r>
      <w:r w:rsidR="004A50F7" w:rsidRPr="0056705A">
        <w:t>核心</w:t>
      </w:r>
      <w:r w:rsidRPr="0056705A">
        <w:t>代码如下所示：</w:t>
      </w:r>
    </w:p>
    <w:p w14:paraId="69F7AE0C" w14:textId="77777777" w:rsidR="00763C13" w:rsidRPr="0056705A" w:rsidRDefault="00763C13" w:rsidP="00763C13">
      <w:pPr>
        <w:pStyle w:val="a9"/>
        <w:ind w:firstLineChars="0" w:firstLine="420"/>
        <w:rPr>
          <w:color w:val="000000"/>
          <w:sz w:val="21"/>
          <w:szCs w:val="21"/>
        </w:rPr>
      </w:pPr>
      <w:r w:rsidRPr="0056705A">
        <w:rPr>
          <w:sz w:val="21"/>
        </w:rPr>
        <w:t>-(void)changeSwitchInDataSource:(NSNotification *) noti {</w:t>
      </w:r>
      <w:r w:rsidRPr="0056705A">
        <w:rPr>
          <w:color w:val="000000"/>
          <w:sz w:val="21"/>
          <w:szCs w:val="21"/>
        </w:rPr>
        <w:t>//</w:t>
      </w:r>
      <w:r w:rsidRPr="0056705A">
        <w:rPr>
          <w:color w:val="000000"/>
          <w:sz w:val="21"/>
          <w:szCs w:val="21"/>
        </w:rPr>
        <w:t>可见性列表的设置</w:t>
      </w:r>
      <w:r w:rsidRPr="0056705A">
        <w:rPr>
          <w:color w:val="000000"/>
          <w:sz w:val="21"/>
          <w:szCs w:val="21"/>
        </w:rPr>
        <w:t xml:space="preserve">  </w:t>
      </w:r>
      <w:r w:rsidRPr="0056705A">
        <w:rPr>
          <w:color w:val="000000"/>
          <w:sz w:val="21"/>
          <w:szCs w:val="21"/>
        </w:rPr>
        <w:t>关键的显示部分</w:t>
      </w:r>
    </w:p>
    <w:p w14:paraId="5DDCF8D2" w14:textId="77777777" w:rsidR="00763C13" w:rsidRPr="0056705A" w:rsidRDefault="00763C13" w:rsidP="00763C13">
      <w:pPr>
        <w:ind w:left="855"/>
      </w:pPr>
      <w:r w:rsidRPr="0056705A">
        <w:t xml:space="preserve"> [[self visableList] setObject:[[noti object] objectForKey:@"value"] atIndexedSubscript:[[[noti object] objectForKey:@"tag"] intValue]];</w:t>
      </w:r>
    </w:p>
    <w:p w14:paraId="014270CD" w14:textId="77777777" w:rsidR="00763C13" w:rsidRPr="0056705A" w:rsidRDefault="00763C13" w:rsidP="00763C13">
      <w:pPr>
        <w:ind w:firstLine="420"/>
      </w:pPr>
      <w:r w:rsidRPr="0056705A">
        <w:t>}</w:t>
      </w:r>
    </w:p>
    <w:p w14:paraId="6CEE1A26" w14:textId="77777777" w:rsidR="00763C13" w:rsidRPr="0056705A" w:rsidRDefault="00763C13" w:rsidP="00763C13">
      <w:pPr>
        <w:ind w:firstLine="420"/>
      </w:pPr>
      <w:r w:rsidRPr="0056705A">
        <w:t>-(void) loadUsersICanSee {   //</w:t>
      </w:r>
      <w:r w:rsidRPr="0056705A">
        <w:t>获取全部对我可见的用户</w:t>
      </w:r>
      <w:r w:rsidRPr="0056705A">
        <w:t xml:space="preserve"> </w:t>
      </w:r>
    </w:p>
    <w:p w14:paraId="056E0E0F" w14:textId="77777777" w:rsidR="00763C13" w:rsidRPr="0056705A" w:rsidRDefault="00763C13" w:rsidP="00763C13">
      <w:pPr>
        <w:ind w:left="840"/>
      </w:pPr>
      <w:r w:rsidRPr="0056705A">
        <w:t>[NetworkTool getUsersWhoCanSeeMeSuccess:^(AFHTTPRequestOperation *operation, id responseObject) {</w:t>
      </w:r>
    </w:p>
    <w:p w14:paraId="6A1E03D4" w14:textId="77777777" w:rsidR="00763C13" w:rsidRPr="0056705A" w:rsidRDefault="00763C13" w:rsidP="00763C13">
      <w:pPr>
        <w:ind w:firstLine="420"/>
      </w:pPr>
      <w:r w:rsidRPr="0056705A">
        <w:t xml:space="preserve">        NSDictionary *recvDict = (NSDictionary *)responseObject;</w:t>
      </w:r>
    </w:p>
    <w:p w14:paraId="1C85C691" w14:textId="77777777" w:rsidR="00763C13" w:rsidRPr="0056705A" w:rsidRDefault="00763C13" w:rsidP="00763C13">
      <w:pPr>
        <w:ind w:firstLine="420"/>
      </w:pPr>
      <w:r w:rsidRPr="0056705A">
        <w:t xml:space="preserve">        NSMutableArray * allUsers = [recvDict objectForKey:@"entityList"];</w:t>
      </w:r>
    </w:p>
    <w:p w14:paraId="531F6764" w14:textId="77777777" w:rsidR="00763C13" w:rsidRPr="0056705A" w:rsidRDefault="00763C13" w:rsidP="00763C13">
      <w:pPr>
        <w:ind w:firstLine="420"/>
      </w:pPr>
      <w:r w:rsidRPr="0056705A">
        <w:t xml:space="preserve">        for (NSMutableDictionary * userDic in allUsers) {</w:t>
      </w:r>
    </w:p>
    <w:p w14:paraId="76CE4270" w14:textId="77777777" w:rsidR="00763C13" w:rsidRPr="0056705A" w:rsidRDefault="00763C13" w:rsidP="00763C13">
      <w:pPr>
        <w:ind w:firstLine="420"/>
      </w:pPr>
      <w:r w:rsidRPr="0056705A">
        <w:t xml:space="preserve">            [self.canSeeUserList addObject:userDic];</w:t>
      </w:r>
    </w:p>
    <w:p w14:paraId="61D7BE18" w14:textId="77777777" w:rsidR="00763C13" w:rsidRPr="0056705A" w:rsidRDefault="00763C13" w:rsidP="00763C13">
      <w:pPr>
        <w:ind w:firstLine="420"/>
      </w:pPr>
      <w:r w:rsidRPr="0056705A">
        <w:t xml:space="preserve">        }</w:t>
      </w:r>
    </w:p>
    <w:p w14:paraId="2CA47EDA" w14:textId="77777777" w:rsidR="00763C13" w:rsidRPr="0056705A" w:rsidRDefault="00763C13" w:rsidP="00763C13">
      <w:pPr>
        <w:ind w:firstLine="420"/>
      </w:pPr>
      <w:r w:rsidRPr="0056705A">
        <w:t xml:space="preserve">        [self loadAllUsers];</w:t>
      </w:r>
    </w:p>
    <w:p w14:paraId="3DA34CC2" w14:textId="77777777" w:rsidR="00763C13" w:rsidRPr="0056705A" w:rsidRDefault="00763C13" w:rsidP="00763C13">
      <w:pPr>
        <w:ind w:firstLine="420"/>
      </w:pPr>
      <w:r w:rsidRPr="0056705A">
        <w:t xml:space="preserve">        </w:t>
      </w:r>
    </w:p>
    <w:p w14:paraId="3CC486F8" w14:textId="77777777" w:rsidR="00763C13" w:rsidRPr="0056705A" w:rsidRDefault="00763C13" w:rsidP="00763C13">
      <w:pPr>
        <w:ind w:firstLine="420"/>
      </w:pPr>
      <w:r w:rsidRPr="0056705A">
        <w:lastRenderedPageBreak/>
        <w:t xml:space="preserve">    } failure:^(AFHTTPRequestOperation *operation, NSError *error) {</w:t>
      </w:r>
    </w:p>
    <w:p w14:paraId="5A7A9F6D" w14:textId="77777777" w:rsidR="00763C13" w:rsidRPr="0056705A" w:rsidRDefault="00763C13" w:rsidP="00763C13">
      <w:pPr>
        <w:ind w:firstLine="420"/>
      </w:pPr>
      <w:r w:rsidRPr="0056705A">
        <w:t xml:space="preserve">        //</w:t>
      </w:r>
      <w:r w:rsidRPr="0056705A">
        <w:t>提示用户</w:t>
      </w:r>
      <w:r w:rsidR="000B0ABE" w:rsidRPr="0056705A">
        <w:t>检查</w:t>
      </w:r>
      <w:r w:rsidRPr="0056705A">
        <w:t>网络</w:t>
      </w:r>
    </w:p>
    <w:p w14:paraId="2D42EF71" w14:textId="77777777" w:rsidR="00763C13" w:rsidRPr="0056705A" w:rsidRDefault="00763C13" w:rsidP="00763C13">
      <w:pPr>
        <w:ind w:firstLine="420"/>
      </w:pPr>
      <w:r w:rsidRPr="0056705A">
        <w:t xml:space="preserve">    }];</w:t>
      </w:r>
    </w:p>
    <w:p w14:paraId="7BE88987" w14:textId="77777777" w:rsidR="00763C13" w:rsidRPr="0056705A" w:rsidRDefault="00763C13" w:rsidP="00763C13">
      <w:pPr>
        <w:ind w:firstLine="420"/>
      </w:pPr>
      <w:r w:rsidRPr="0056705A">
        <w:t>}</w:t>
      </w:r>
    </w:p>
    <w:p w14:paraId="22F10B30" w14:textId="77777777" w:rsidR="00763C13" w:rsidRPr="0056705A" w:rsidRDefault="00763C13" w:rsidP="00763C13">
      <w:pPr>
        <w:ind w:firstLine="420"/>
      </w:pPr>
    </w:p>
    <w:p w14:paraId="1446EFC1" w14:textId="77777777" w:rsidR="00763C13" w:rsidRPr="0056705A" w:rsidRDefault="00763C13" w:rsidP="000B0ABE">
      <w:r w:rsidRPr="0056705A">
        <w:t>-(void) loadAllUsers{   //</w:t>
      </w:r>
      <w:r w:rsidRPr="0056705A">
        <w:t>获取全部用户</w:t>
      </w:r>
    </w:p>
    <w:p w14:paraId="00688540" w14:textId="77777777" w:rsidR="00763C13" w:rsidRPr="0056705A" w:rsidRDefault="00763C13" w:rsidP="000B0ABE">
      <w:pPr>
        <w:ind w:firstLine="420"/>
      </w:pPr>
      <w:r w:rsidRPr="0056705A">
        <w:t>[NetworkTool getAllTheUsersSuccess:^(AFHTTPRequestOperation *operation, id responseObject) {</w:t>
      </w:r>
    </w:p>
    <w:p w14:paraId="44CC9C53" w14:textId="77777777" w:rsidR="00763C13" w:rsidRPr="0056705A" w:rsidRDefault="00763C13" w:rsidP="00763C13">
      <w:pPr>
        <w:ind w:firstLine="420"/>
      </w:pPr>
      <w:r w:rsidRPr="0056705A">
        <w:t xml:space="preserve"> </w:t>
      </w:r>
      <w:r w:rsidR="000B0ABE" w:rsidRPr="0056705A">
        <w:t xml:space="preserve">   </w:t>
      </w:r>
      <w:r w:rsidRPr="0056705A">
        <w:t>//</w:t>
      </w:r>
      <w:r w:rsidRPr="0056705A">
        <w:t>解析全部用户，并将对我可见的用户进行标识，加入到可见列表里面</w:t>
      </w:r>
    </w:p>
    <w:p w14:paraId="7895FF35" w14:textId="77777777" w:rsidR="00763C13" w:rsidRPr="0056705A" w:rsidRDefault="000B0ABE" w:rsidP="000B0ABE">
      <w:pPr>
        <w:ind w:firstLine="420"/>
      </w:pPr>
      <w:r w:rsidRPr="0056705A">
        <w:t xml:space="preserve"> </w:t>
      </w:r>
      <w:r w:rsidRPr="0056705A">
        <w:tab/>
      </w:r>
      <w:r w:rsidR="00763C13" w:rsidRPr="0056705A">
        <w:t>[self.fullUserList addObject:userDic];}</w:t>
      </w:r>
    </w:p>
    <w:p w14:paraId="2D6C816D" w14:textId="77777777" w:rsidR="00763C13" w:rsidRPr="0056705A" w:rsidRDefault="000B0ABE" w:rsidP="000B0ABE">
      <w:pPr>
        <w:ind w:firstLine="420"/>
      </w:pPr>
      <w:r w:rsidRPr="0056705A">
        <w:t xml:space="preserve">    </w:t>
      </w:r>
      <w:r w:rsidR="00763C13" w:rsidRPr="0056705A">
        <w:t xml:space="preserve">[self.tableOfSetCanMe reloadData];        </w:t>
      </w:r>
    </w:p>
    <w:p w14:paraId="36ADFF1A" w14:textId="77777777" w:rsidR="0030200D" w:rsidRPr="0056705A" w:rsidRDefault="000B0ABE" w:rsidP="000B0ABE">
      <w:pPr>
        <w:ind w:firstLine="420"/>
      </w:pPr>
      <w:r w:rsidRPr="0056705A">
        <w:t xml:space="preserve">  </w:t>
      </w:r>
      <w:r w:rsidR="00763C13" w:rsidRPr="0056705A">
        <w:t>} failure:^(AFHTTPRequestOperation *operation, NSError *error) {</w:t>
      </w:r>
      <w:r w:rsidRPr="0056705A">
        <w:t xml:space="preserve"> //</w:t>
      </w:r>
      <w:r w:rsidRPr="0056705A">
        <w:t>提示用户检查网络</w:t>
      </w:r>
      <w:r w:rsidRPr="0056705A">
        <w:t xml:space="preserve"> </w:t>
      </w:r>
      <w:r w:rsidR="00763C13" w:rsidRPr="0056705A">
        <w:t>}];}</w:t>
      </w:r>
    </w:p>
    <w:p w14:paraId="4C204D61" w14:textId="77777777" w:rsidR="00D27AEA" w:rsidRPr="0056705A" w:rsidRDefault="00D26915" w:rsidP="00D27AEA">
      <w:pPr>
        <w:pStyle w:val="33"/>
        <w:spacing w:before="312" w:after="312"/>
        <w:rPr>
          <w:rFonts w:cs="Times New Roman"/>
        </w:rPr>
      </w:pPr>
      <w:bookmarkStart w:id="108" w:name="_Toc495246323"/>
      <w:r w:rsidRPr="0056705A">
        <w:rPr>
          <w:rFonts w:cs="Times New Roman"/>
        </w:rPr>
        <w:t>5.3</w:t>
      </w:r>
      <w:r w:rsidR="00D27AEA" w:rsidRPr="0056705A">
        <w:rPr>
          <w:rFonts w:cs="Times New Roman"/>
        </w:rPr>
        <w:t xml:space="preserve">.9  </w:t>
      </w:r>
      <w:r w:rsidR="00D27AEA" w:rsidRPr="0056705A">
        <w:rPr>
          <w:rFonts w:cs="Times New Roman"/>
          <w:lang w:eastAsia="zh-CN"/>
        </w:rPr>
        <w:t>更多设置模块</w:t>
      </w:r>
      <w:r w:rsidR="00D27AEA" w:rsidRPr="0056705A">
        <w:rPr>
          <w:rFonts w:cs="Times New Roman"/>
        </w:rPr>
        <w:t>功能实现</w:t>
      </w:r>
      <w:bookmarkEnd w:id="108"/>
    </w:p>
    <w:p w14:paraId="0E456047" w14:textId="77777777" w:rsidR="004956CA" w:rsidRPr="0056705A" w:rsidRDefault="004956CA" w:rsidP="004956CA">
      <w:pPr>
        <w:pStyle w:val="a9"/>
      </w:pPr>
      <w:r w:rsidRPr="0056705A">
        <w:t>关于更多设置的功能模块实现完全按照系统设计中所描述方式进行实现，在系统主界面的平行视图控制器中在该部分添加</w:t>
      </w:r>
      <w:r w:rsidR="000756D3" w:rsidRPr="0056705A">
        <w:t>TableView</w:t>
      </w:r>
      <w:r w:rsidRPr="0056705A">
        <w:t>，在每个</w:t>
      </w:r>
      <w:r w:rsidRPr="0056705A">
        <w:t>Cell</w:t>
      </w:r>
      <w:r w:rsidRPr="0056705A">
        <w:t>的部分添加对应功能，实现用户点击后的跳转，实现的关键伪代码如下：</w:t>
      </w:r>
    </w:p>
    <w:p w14:paraId="168B35B3" w14:textId="77777777" w:rsidR="00102DC4" w:rsidRPr="0056705A" w:rsidRDefault="00102DC4" w:rsidP="00102DC4">
      <w:pPr>
        <w:pStyle w:val="a9"/>
        <w:ind w:firstLineChars="0" w:firstLine="0"/>
        <w:rPr>
          <w:color w:val="000000"/>
          <w:sz w:val="21"/>
          <w:szCs w:val="21"/>
        </w:rPr>
      </w:pPr>
      <w:r w:rsidRPr="0056705A">
        <w:rPr>
          <w:color w:val="000000"/>
          <w:sz w:val="21"/>
          <w:szCs w:val="21"/>
        </w:rPr>
        <w:t>//</w:t>
      </w:r>
      <w:r w:rsidRPr="0056705A">
        <w:rPr>
          <w:color w:val="000000"/>
          <w:sz w:val="21"/>
          <w:szCs w:val="21"/>
        </w:rPr>
        <w:t>主</w:t>
      </w:r>
      <w:r w:rsidRPr="0056705A">
        <w:rPr>
          <w:color w:val="000000"/>
          <w:sz w:val="21"/>
          <w:szCs w:val="21"/>
        </w:rPr>
        <w:t>Tableview</w:t>
      </w:r>
      <w:r w:rsidRPr="0056705A">
        <w:rPr>
          <w:color w:val="000000"/>
          <w:sz w:val="21"/>
          <w:szCs w:val="21"/>
        </w:rPr>
        <w:t>上面的每个</w:t>
      </w:r>
      <w:r w:rsidRPr="0056705A">
        <w:rPr>
          <w:color w:val="000000"/>
          <w:sz w:val="21"/>
          <w:szCs w:val="21"/>
        </w:rPr>
        <w:t>Cell</w:t>
      </w:r>
      <w:r w:rsidRPr="0056705A">
        <w:rPr>
          <w:color w:val="000000"/>
          <w:sz w:val="21"/>
          <w:szCs w:val="21"/>
        </w:rPr>
        <w:t>所对应的功能名称</w:t>
      </w:r>
    </w:p>
    <w:p w14:paraId="7597C673" w14:textId="77777777" w:rsidR="00DE149E" w:rsidRPr="0056705A" w:rsidRDefault="00DE149E" w:rsidP="00DE149E">
      <w:pPr>
        <w:ind w:firstLineChars="50" w:firstLine="105"/>
      </w:pPr>
      <w:r w:rsidRPr="0056705A">
        <w:t>-(UITableViewCell *) tableView:(UITableView *)tableView cellForRowAtIndexPath:(NSIndexPath *)indexPath {</w:t>
      </w:r>
    </w:p>
    <w:p w14:paraId="5AA53358" w14:textId="77777777" w:rsidR="00DE149E" w:rsidRPr="0056705A" w:rsidRDefault="00DE149E" w:rsidP="00DE149E">
      <w:pPr>
        <w:ind w:firstLine="420"/>
      </w:pPr>
      <w:r w:rsidRPr="0056705A">
        <w:t xml:space="preserve">    switch (indexPath.row) {</w:t>
      </w:r>
    </w:p>
    <w:p w14:paraId="0EAFA3B1" w14:textId="77777777" w:rsidR="00DE149E" w:rsidRPr="0056705A" w:rsidRDefault="00DE149E" w:rsidP="00DE149E">
      <w:pPr>
        <w:ind w:firstLine="420"/>
      </w:pPr>
      <w:r w:rsidRPr="0056705A">
        <w:t xml:space="preserve">        case 0: cell.textLabel.text = @"</w:t>
      </w:r>
      <w:r w:rsidRPr="0056705A">
        <w:t>公告中心</w:t>
      </w:r>
      <w:r w:rsidRPr="0056705A">
        <w:t xml:space="preserve">";   break;         </w:t>
      </w:r>
    </w:p>
    <w:p w14:paraId="03278649" w14:textId="77777777" w:rsidR="00DE149E" w:rsidRPr="0056705A" w:rsidRDefault="00DE149E" w:rsidP="00DE149E">
      <w:pPr>
        <w:ind w:firstLine="420"/>
      </w:pPr>
      <w:r w:rsidRPr="0056705A">
        <w:t xml:space="preserve">        case 1: cell.textLabel.text = @"</w:t>
      </w:r>
      <w:r w:rsidRPr="0056705A">
        <w:t>个人信息</w:t>
      </w:r>
      <w:r w:rsidRPr="0056705A">
        <w:t>";   break;</w:t>
      </w:r>
    </w:p>
    <w:p w14:paraId="1E574EDA" w14:textId="77777777" w:rsidR="00DE149E" w:rsidRPr="0056705A" w:rsidRDefault="00DE149E" w:rsidP="00102DC4">
      <w:pPr>
        <w:ind w:firstLine="420"/>
      </w:pPr>
      <w:r w:rsidRPr="0056705A">
        <w:t xml:space="preserve">        case 2:</w:t>
      </w:r>
      <w:r w:rsidR="00102DC4" w:rsidRPr="0056705A">
        <w:t xml:space="preserve"> </w:t>
      </w:r>
      <w:r w:rsidRPr="0056705A">
        <w:t>cell.textLabel.text = @"</w:t>
      </w:r>
      <w:r w:rsidRPr="0056705A">
        <w:t>项目权限</w:t>
      </w:r>
      <w:r w:rsidRPr="0056705A">
        <w:t>";</w:t>
      </w:r>
      <w:r w:rsidR="00102DC4" w:rsidRPr="0056705A">
        <w:t xml:space="preserve">   </w:t>
      </w:r>
      <w:r w:rsidRPr="0056705A">
        <w:t>break;</w:t>
      </w:r>
    </w:p>
    <w:p w14:paraId="1678BABF" w14:textId="77777777" w:rsidR="00DE149E" w:rsidRPr="0056705A" w:rsidRDefault="00DE149E" w:rsidP="00102DC4">
      <w:pPr>
        <w:ind w:firstLine="420"/>
      </w:pPr>
      <w:r w:rsidRPr="0056705A">
        <w:t xml:space="preserve">        case 3:</w:t>
      </w:r>
      <w:r w:rsidR="00102DC4" w:rsidRPr="0056705A">
        <w:t xml:space="preserve"> </w:t>
      </w:r>
      <w:r w:rsidRPr="0056705A">
        <w:t>cell.textLabel.text = @"</w:t>
      </w:r>
      <w:r w:rsidRPr="0056705A">
        <w:t>签到打卡</w:t>
      </w:r>
      <w:r w:rsidRPr="0056705A">
        <w:t>";</w:t>
      </w:r>
      <w:r w:rsidR="00102DC4" w:rsidRPr="0056705A">
        <w:t xml:space="preserve">   </w:t>
      </w:r>
      <w:r w:rsidRPr="0056705A">
        <w:t>break;</w:t>
      </w:r>
    </w:p>
    <w:p w14:paraId="30A0E8AF" w14:textId="77777777" w:rsidR="00DE149E" w:rsidRPr="0056705A" w:rsidRDefault="00DE149E" w:rsidP="00102DC4">
      <w:pPr>
        <w:ind w:firstLine="420"/>
      </w:pPr>
      <w:r w:rsidRPr="0056705A">
        <w:t xml:space="preserve">        case 4:</w:t>
      </w:r>
      <w:r w:rsidR="00102DC4" w:rsidRPr="0056705A">
        <w:t xml:space="preserve"> </w:t>
      </w:r>
      <w:r w:rsidRPr="0056705A">
        <w:t>cell.textLabel.text = @"</w:t>
      </w:r>
      <w:r w:rsidRPr="0056705A">
        <w:t>关于我们</w:t>
      </w:r>
      <w:r w:rsidRPr="0056705A">
        <w:t>";</w:t>
      </w:r>
      <w:r w:rsidR="00102DC4" w:rsidRPr="0056705A">
        <w:t xml:space="preserve">   </w:t>
      </w:r>
      <w:r w:rsidRPr="0056705A">
        <w:t>break;</w:t>
      </w:r>
    </w:p>
    <w:p w14:paraId="280B5D5D" w14:textId="77777777" w:rsidR="00DE149E" w:rsidRPr="0056705A" w:rsidRDefault="00DE149E" w:rsidP="00102DC4">
      <w:pPr>
        <w:ind w:firstLine="420"/>
      </w:pPr>
      <w:r w:rsidRPr="0056705A">
        <w:t xml:space="preserve">        case 5:</w:t>
      </w:r>
      <w:r w:rsidR="00102DC4" w:rsidRPr="0056705A">
        <w:t xml:space="preserve"> </w:t>
      </w:r>
      <w:r w:rsidRPr="0056705A">
        <w:t>cell.textLabel.text = @"</w:t>
      </w:r>
      <w:r w:rsidRPr="0056705A">
        <w:t>网络设置</w:t>
      </w:r>
      <w:r w:rsidRPr="0056705A">
        <w:t>";</w:t>
      </w:r>
      <w:r w:rsidR="00102DC4" w:rsidRPr="0056705A">
        <w:t xml:space="preserve">   </w:t>
      </w:r>
      <w:r w:rsidRPr="0056705A">
        <w:t>break;</w:t>
      </w:r>
    </w:p>
    <w:p w14:paraId="57097FD1" w14:textId="77777777" w:rsidR="00DE149E" w:rsidRPr="0056705A" w:rsidRDefault="00DE149E" w:rsidP="00102DC4">
      <w:pPr>
        <w:ind w:firstLine="420"/>
      </w:pPr>
      <w:r w:rsidRPr="0056705A">
        <w:t xml:space="preserve">        default:</w:t>
      </w:r>
      <w:r w:rsidR="00102DC4" w:rsidRPr="0056705A">
        <w:t xml:space="preserve"> </w:t>
      </w:r>
      <w:r w:rsidRPr="0056705A">
        <w:t>break;}</w:t>
      </w:r>
    </w:p>
    <w:p w14:paraId="22795642" w14:textId="77777777" w:rsidR="00DE149E" w:rsidRPr="0056705A" w:rsidRDefault="00DE149E" w:rsidP="00DE149E">
      <w:pPr>
        <w:ind w:firstLine="420"/>
      </w:pPr>
      <w:r w:rsidRPr="0056705A">
        <w:t xml:space="preserve">    return cell;</w:t>
      </w:r>
    </w:p>
    <w:p w14:paraId="23EEF9F2" w14:textId="77777777" w:rsidR="00DE149E" w:rsidRPr="0056705A" w:rsidRDefault="00DE149E" w:rsidP="00102DC4">
      <w:r w:rsidRPr="0056705A">
        <w:t>}</w:t>
      </w:r>
    </w:p>
    <w:p w14:paraId="21F775D5" w14:textId="77777777" w:rsidR="00102DC4" w:rsidRPr="0056705A" w:rsidRDefault="00102DC4" w:rsidP="00102DC4">
      <w:r w:rsidRPr="0056705A">
        <w:rPr>
          <w:color w:val="000000"/>
          <w:kern w:val="0"/>
          <w:szCs w:val="21"/>
        </w:rPr>
        <w:t>//</w:t>
      </w:r>
      <w:r w:rsidRPr="0056705A">
        <w:rPr>
          <w:color w:val="000000"/>
          <w:szCs w:val="21"/>
        </w:rPr>
        <w:t>主</w:t>
      </w:r>
      <w:r w:rsidRPr="0056705A">
        <w:rPr>
          <w:color w:val="000000"/>
          <w:szCs w:val="21"/>
        </w:rPr>
        <w:t>Tableview</w:t>
      </w:r>
      <w:r w:rsidRPr="0056705A">
        <w:rPr>
          <w:color w:val="000000"/>
          <w:szCs w:val="21"/>
        </w:rPr>
        <w:t>上面的</w:t>
      </w:r>
      <w:r w:rsidRPr="0056705A">
        <w:rPr>
          <w:color w:val="000000"/>
          <w:kern w:val="0"/>
          <w:szCs w:val="21"/>
        </w:rPr>
        <w:t>每个</w:t>
      </w:r>
      <w:r w:rsidRPr="0056705A">
        <w:rPr>
          <w:color w:val="000000"/>
          <w:kern w:val="0"/>
          <w:szCs w:val="21"/>
        </w:rPr>
        <w:t>Cell</w:t>
      </w:r>
      <w:r w:rsidRPr="0056705A">
        <w:rPr>
          <w:color w:val="000000"/>
          <w:szCs w:val="21"/>
        </w:rPr>
        <w:t>所</w:t>
      </w:r>
      <w:r w:rsidRPr="0056705A">
        <w:rPr>
          <w:color w:val="000000"/>
          <w:kern w:val="0"/>
          <w:szCs w:val="21"/>
        </w:rPr>
        <w:t>对应功能的跳转界面</w:t>
      </w:r>
    </w:p>
    <w:p w14:paraId="2D7039B5" w14:textId="77777777" w:rsidR="00DE149E" w:rsidRPr="0056705A" w:rsidRDefault="00DE149E" w:rsidP="00102DC4">
      <w:r w:rsidRPr="0056705A">
        <w:t>-(void)tableView:(UITableView *)tableView didSelectRowAtIndexPath:(NSIndexPath *)indexPath{</w:t>
      </w:r>
    </w:p>
    <w:p w14:paraId="4562999D" w14:textId="77777777" w:rsidR="00DE149E" w:rsidRPr="0056705A" w:rsidRDefault="00DE149E" w:rsidP="00102DC4">
      <w:pPr>
        <w:ind w:firstLineChars="50" w:firstLine="105"/>
      </w:pPr>
      <w:r w:rsidRPr="0056705A">
        <w:t xml:space="preserve">    NSInteger chose = [indexPath row];</w:t>
      </w:r>
    </w:p>
    <w:p w14:paraId="72ABF319" w14:textId="77777777" w:rsidR="00DE149E" w:rsidRPr="0056705A" w:rsidRDefault="00DE149E" w:rsidP="00102DC4">
      <w:pPr>
        <w:ind w:firstLineChars="50" w:firstLine="105"/>
      </w:pPr>
      <w:r w:rsidRPr="0056705A">
        <w:t xml:space="preserve">    switch (chose){</w:t>
      </w:r>
    </w:p>
    <w:p w14:paraId="499A08D5" w14:textId="77777777" w:rsidR="00DE149E" w:rsidRPr="0056705A" w:rsidRDefault="00DE149E" w:rsidP="00102DC4">
      <w:pPr>
        <w:ind w:firstLineChars="50" w:firstLine="105"/>
      </w:pPr>
      <w:r w:rsidRPr="0056705A">
        <w:t xml:space="preserve">        case 0:</w:t>
      </w:r>
      <w:r w:rsidR="00102DC4" w:rsidRPr="0056705A">
        <w:t xml:space="preserve"> </w:t>
      </w:r>
      <w:r w:rsidRPr="0056705A">
        <w:t>[self performSegueWithIdentifier:@"toAnnouncementSegue" sender:self];</w:t>
      </w:r>
      <w:r w:rsidR="00102DC4" w:rsidRPr="0056705A">
        <w:t xml:space="preserve"> </w:t>
      </w:r>
      <w:r w:rsidRPr="0056705A">
        <w:t>break;</w:t>
      </w:r>
    </w:p>
    <w:p w14:paraId="3551ABDF" w14:textId="77777777" w:rsidR="00DE149E" w:rsidRPr="0056705A" w:rsidRDefault="00DE149E" w:rsidP="00102DC4">
      <w:pPr>
        <w:ind w:firstLineChars="50" w:firstLine="105"/>
      </w:pPr>
      <w:r w:rsidRPr="0056705A">
        <w:t xml:space="preserve">        case 1: [self performSegueWithIdentifier:@"toPersonalInfoSegue" sender:self];</w:t>
      </w:r>
      <w:r w:rsidR="00102DC4" w:rsidRPr="0056705A">
        <w:t xml:space="preserve">  </w:t>
      </w:r>
      <w:r w:rsidRPr="0056705A">
        <w:t>break;</w:t>
      </w:r>
    </w:p>
    <w:p w14:paraId="193B5159" w14:textId="77777777" w:rsidR="00DE149E" w:rsidRPr="0056705A" w:rsidRDefault="00DE149E" w:rsidP="00102DC4">
      <w:pPr>
        <w:ind w:firstLineChars="50" w:firstLine="105"/>
      </w:pPr>
      <w:r w:rsidRPr="0056705A">
        <w:t xml:space="preserve">        case 2: [self performSegueWithIdentifier:@"toProjectSettingSegue" sender:self];</w:t>
      </w:r>
      <w:r w:rsidR="00102DC4" w:rsidRPr="0056705A">
        <w:t xml:space="preserve"> </w:t>
      </w:r>
      <w:r w:rsidRPr="0056705A">
        <w:t>break;</w:t>
      </w:r>
    </w:p>
    <w:p w14:paraId="13AC73D0" w14:textId="77777777" w:rsidR="00DE149E" w:rsidRPr="0056705A" w:rsidRDefault="00DE149E" w:rsidP="00102DC4">
      <w:pPr>
        <w:ind w:firstLineChars="50" w:firstLine="105"/>
      </w:pPr>
      <w:r w:rsidRPr="0056705A">
        <w:t xml:space="preserve">        case 3:</w:t>
      </w:r>
      <w:r w:rsidR="00102DC4" w:rsidRPr="0056705A">
        <w:t xml:space="preserve"> </w:t>
      </w:r>
      <w:r w:rsidRPr="0056705A">
        <w:t>[self performSegueWithIdentifier:@"toSignSegue" sender:self];</w:t>
      </w:r>
      <w:r w:rsidR="00102DC4" w:rsidRPr="0056705A">
        <w:t xml:space="preserve">        </w:t>
      </w:r>
      <w:r w:rsidRPr="0056705A">
        <w:t>break;</w:t>
      </w:r>
    </w:p>
    <w:p w14:paraId="59E3BA0B" w14:textId="77777777" w:rsidR="00DE149E" w:rsidRPr="0056705A" w:rsidRDefault="00DE149E" w:rsidP="00102DC4">
      <w:pPr>
        <w:ind w:firstLineChars="50" w:firstLine="105"/>
      </w:pPr>
      <w:r w:rsidRPr="0056705A">
        <w:t xml:space="preserve">        case 4:</w:t>
      </w:r>
      <w:r w:rsidR="00102DC4" w:rsidRPr="0056705A">
        <w:t xml:space="preserve"> </w:t>
      </w:r>
      <w:r w:rsidRPr="0056705A">
        <w:t>[self performSegueWithIdentifier:@"toAboutInfoSegue" sender:self];</w:t>
      </w:r>
      <w:r w:rsidR="00102DC4" w:rsidRPr="0056705A">
        <w:t xml:space="preserve">   </w:t>
      </w:r>
      <w:r w:rsidRPr="0056705A">
        <w:t>break;</w:t>
      </w:r>
    </w:p>
    <w:p w14:paraId="10651CC7" w14:textId="77777777" w:rsidR="00DE149E" w:rsidRPr="0056705A" w:rsidRDefault="00DE149E" w:rsidP="00102DC4">
      <w:pPr>
        <w:ind w:firstLineChars="50" w:firstLine="105"/>
      </w:pPr>
      <w:r w:rsidRPr="0056705A">
        <w:t xml:space="preserve">        case 5: [self performSegueWithIdentifier:@"toNetConfigSegue" sender:self];</w:t>
      </w:r>
      <w:r w:rsidR="00102DC4" w:rsidRPr="0056705A">
        <w:t xml:space="preserve">   </w:t>
      </w:r>
      <w:r w:rsidRPr="0056705A">
        <w:t>break;</w:t>
      </w:r>
    </w:p>
    <w:p w14:paraId="120DBD89" w14:textId="77777777" w:rsidR="00DE149E" w:rsidRPr="0056705A" w:rsidRDefault="00DE149E" w:rsidP="00102DC4">
      <w:pPr>
        <w:ind w:firstLineChars="50" w:firstLine="105"/>
      </w:pPr>
      <w:r w:rsidRPr="0056705A">
        <w:t xml:space="preserve">        default:break;}</w:t>
      </w:r>
    </w:p>
    <w:p w14:paraId="342CEFEF" w14:textId="77777777" w:rsidR="004956CA" w:rsidRPr="0056705A" w:rsidRDefault="00DE149E" w:rsidP="00102DC4">
      <w:pPr>
        <w:ind w:firstLineChars="50" w:firstLine="105"/>
      </w:pPr>
      <w:r w:rsidRPr="0056705A">
        <w:t>}</w:t>
      </w:r>
    </w:p>
    <w:p w14:paraId="3AFD8262" w14:textId="77777777" w:rsidR="00EA23FB" w:rsidRPr="0056705A" w:rsidRDefault="00D27AEA" w:rsidP="00EA23FB">
      <w:pPr>
        <w:pStyle w:val="33"/>
        <w:spacing w:before="312" w:after="312"/>
        <w:rPr>
          <w:rFonts w:cs="Times New Roman"/>
        </w:rPr>
      </w:pPr>
      <w:bookmarkStart w:id="109" w:name="_Toc495246324"/>
      <w:r w:rsidRPr="0056705A">
        <w:rPr>
          <w:rFonts w:cs="Times New Roman"/>
        </w:rPr>
        <w:lastRenderedPageBreak/>
        <w:t>5</w:t>
      </w:r>
      <w:r w:rsidR="00D26915" w:rsidRPr="0056705A">
        <w:rPr>
          <w:rFonts w:cs="Times New Roman"/>
        </w:rPr>
        <w:t>.3</w:t>
      </w:r>
      <w:r w:rsidRPr="0056705A">
        <w:rPr>
          <w:rFonts w:cs="Times New Roman"/>
        </w:rPr>
        <w:t>.10</w:t>
      </w:r>
      <w:r w:rsidR="00EA23FB" w:rsidRPr="0056705A">
        <w:rPr>
          <w:rFonts w:cs="Times New Roman"/>
        </w:rPr>
        <w:t xml:space="preserve">  </w:t>
      </w:r>
      <w:r w:rsidR="00EA23FB" w:rsidRPr="0056705A">
        <w:rPr>
          <w:rFonts w:cs="Times New Roman"/>
        </w:rPr>
        <w:t>用户记录上下拉刷新功能实现</w:t>
      </w:r>
      <w:bookmarkEnd w:id="109"/>
    </w:p>
    <w:p w14:paraId="2A7FCC49" w14:textId="77777777" w:rsidR="00EA23FB" w:rsidRPr="0056705A" w:rsidRDefault="00EA23FB" w:rsidP="00EA23FB">
      <w:pPr>
        <w:pStyle w:val="a9"/>
      </w:pPr>
      <w:r w:rsidRPr="0056705A">
        <w:t>用户的日报记录可以进行上下拉刷新以查看以前记录与最新记录，每次会发送相应的时间，下拉则将当前时间之后的记录请求回来，如果没有则提示用户已达到最新记录，上拉刷新则请求当前时间点之前的记录，如果没有则提示用户已加载完所有记录，界面的最终实现效果如图</w:t>
      </w:r>
      <w:r w:rsidR="00C97BE1" w:rsidRPr="0056705A">
        <w:t>5.5</w:t>
      </w:r>
      <w:r w:rsidRPr="0056705A">
        <w:t>所示。</w:t>
      </w:r>
    </w:p>
    <w:p w14:paraId="03CCC877" w14:textId="77777777" w:rsidR="00EA23FB" w:rsidRPr="0056705A" w:rsidRDefault="00EA23FB" w:rsidP="00EA23FB">
      <w:pPr>
        <w:pStyle w:val="a9"/>
      </w:pPr>
      <w:r w:rsidRPr="0056705A">
        <w:t>用户采用上拉动作，即手指向上滑动的时候，当前界面上的</w:t>
      </w:r>
      <w:r w:rsidRPr="0056705A">
        <w:t>TableView</w:t>
      </w:r>
      <w:r w:rsidRPr="0056705A">
        <w:t>将会根据用户滑动的范围是否超过手机当前显示范围来判断是否需要显示更多的</w:t>
      </w:r>
      <w:r w:rsidRPr="0056705A">
        <w:t>Cell</w:t>
      </w:r>
      <w:r w:rsidRPr="0056705A">
        <w:t>内容，当需要的时候则会刷新数据源，然后重新加载数据到界面上，实际上是将新数据进行补充加载的过程，这样一次上拉刷新就会被完成，下拉刷新也是同样的原理。用户始终不松开滑动手势，则手机不会响应刷新功能，于是用户在不想刷新的时候只需要将滑动区域重新放回屏幕内，即手指下移或者上移即可。</w:t>
      </w:r>
    </w:p>
    <w:p w14:paraId="62333CB1" w14:textId="77777777" w:rsidR="00EA23FB" w:rsidRPr="0056705A" w:rsidRDefault="00D50A5E" w:rsidP="00EA23FB">
      <w:r w:rsidRPr="0056705A">
        <w:rPr>
          <w:noProof/>
        </w:rPr>
        <w:drawing>
          <wp:inline distT="0" distB="0" distL="0" distR="0" wp14:anchorId="4A536613" wp14:editId="7C7FD62B">
            <wp:extent cx="5768340" cy="3811270"/>
            <wp:effectExtent l="0" t="0" r="0" b="0"/>
            <wp:docPr id="19" name="图片 19" descr="上下拉刷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上下拉刷新"/>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8340" cy="3811270"/>
                    </a:xfrm>
                    <a:prstGeom prst="rect">
                      <a:avLst/>
                    </a:prstGeom>
                    <a:noFill/>
                    <a:ln>
                      <a:noFill/>
                    </a:ln>
                  </pic:spPr>
                </pic:pic>
              </a:graphicData>
            </a:graphic>
          </wp:inline>
        </w:drawing>
      </w:r>
    </w:p>
    <w:p w14:paraId="62AC4CBB" w14:textId="77777777" w:rsidR="00EA23FB" w:rsidRPr="0056705A" w:rsidRDefault="00EA23FB" w:rsidP="00EA23FB">
      <w:pPr>
        <w:pStyle w:val="a9"/>
        <w:ind w:firstLineChars="0" w:firstLine="0"/>
        <w:jc w:val="center"/>
      </w:pPr>
      <w:r w:rsidRPr="0056705A">
        <w:rPr>
          <w:sz w:val="21"/>
          <w:szCs w:val="21"/>
        </w:rPr>
        <w:t>图</w:t>
      </w:r>
      <w:r w:rsidR="00C97BE1" w:rsidRPr="0056705A">
        <w:rPr>
          <w:sz w:val="21"/>
          <w:szCs w:val="21"/>
        </w:rPr>
        <w:t>5.5</w:t>
      </w:r>
      <w:r w:rsidRPr="0056705A">
        <w:rPr>
          <w:sz w:val="21"/>
          <w:szCs w:val="21"/>
        </w:rPr>
        <w:t xml:space="preserve"> </w:t>
      </w:r>
      <w:r w:rsidRPr="0056705A">
        <w:rPr>
          <w:sz w:val="21"/>
          <w:szCs w:val="21"/>
        </w:rPr>
        <w:t>上下拉刷新界面实现效果图</w:t>
      </w:r>
    </w:p>
    <w:p w14:paraId="07089A7F" w14:textId="77777777" w:rsidR="00EA23FB" w:rsidRPr="0056705A" w:rsidRDefault="00EA23FB" w:rsidP="00EA23FB">
      <w:pPr>
        <w:pStyle w:val="a9"/>
      </w:pPr>
      <w:r w:rsidRPr="0056705A">
        <w:t>上下拉刷新功能是整个系统查看日报记录环节使用最为频繁的功能模块，在此使用到了第三方开源框架</w:t>
      </w:r>
      <w:r w:rsidRPr="0056705A">
        <w:t>MJRefresh</w:t>
      </w:r>
      <w:r w:rsidRPr="0056705A">
        <w:t>进行相应的设置，其具体实现的关键代码是首先在</w:t>
      </w:r>
      <w:r w:rsidRPr="0056705A">
        <w:t>ViewDidLoad</w:t>
      </w:r>
      <w:r w:rsidRPr="0056705A">
        <w:t>函数中对上下拉刷新进行前期设置，关键代码如下：</w:t>
      </w:r>
    </w:p>
    <w:p w14:paraId="701BB793" w14:textId="77777777" w:rsidR="00EA23FB" w:rsidRPr="0056705A" w:rsidRDefault="00EA23FB" w:rsidP="00EA23FB">
      <w:pPr>
        <w:pStyle w:val="a9"/>
        <w:ind w:firstLine="420"/>
        <w:rPr>
          <w:color w:val="000000"/>
          <w:sz w:val="21"/>
          <w:szCs w:val="21"/>
        </w:rPr>
      </w:pPr>
      <w:r w:rsidRPr="0056705A">
        <w:rPr>
          <w:color w:val="000000"/>
          <w:sz w:val="21"/>
          <w:szCs w:val="21"/>
        </w:rPr>
        <w:t>// 1.</w:t>
      </w:r>
      <w:r w:rsidRPr="0056705A">
        <w:rPr>
          <w:color w:val="000000"/>
          <w:sz w:val="21"/>
          <w:szCs w:val="21"/>
        </w:rPr>
        <w:t>下拉刷新显示最新记录</w:t>
      </w:r>
      <w:r w:rsidRPr="0056705A">
        <w:rPr>
          <w:color w:val="000000"/>
          <w:sz w:val="21"/>
          <w:szCs w:val="21"/>
        </w:rPr>
        <w:t>(</w:t>
      </w:r>
      <w:r w:rsidRPr="0056705A">
        <w:rPr>
          <w:color w:val="000000"/>
          <w:sz w:val="21"/>
          <w:szCs w:val="21"/>
        </w:rPr>
        <w:t>进入刷新状态就会调用</w:t>
      </w:r>
      <w:r w:rsidRPr="0056705A">
        <w:rPr>
          <w:color w:val="000000"/>
          <w:sz w:val="21"/>
          <w:szCs w:val="21"/>
        </w:rPr>
        <w:t>self</w:t>
      </w:r>
      <w:r w:rsidRPr="0056705A">
        <w:rPr>
          <w:color w:val="000000"/>
          <w:sz w:val="21"/>
          <w:szCs w:val="21"/>
        </w:rPr>
        <w:t>的</w:t>
      </w:r>
      <w:r w:rsidRPr="0056705A">
        <w:rPr>
          <w:color w:val="000000"/>
          <w:sz w:val="21"/>
          <w:szCs w:val="21"/>
        </w:rPr>
        <w:t>headerRereshing)</w:t>
      </w:r>
    </w:p>
    <w:p w14:paraId="725E8081" w14:textId="77777777" w:rsidR="00EA23FB" w:rsidRPr="0056705A" w:rsidRDefault="00EA23FB" w:rsidP="00EA23FB">
      <w:pPr>
        <w:ind w:firstLine="480"/>
      </w:pPr>
      <w:r w:rsidRPr="0056705A">
        <w:t>[self.tableOfLocalRecord addHeaderWithTarget:self action:@selector(headerRereshing)]</w:t>
      </w:r>
    </w:p>
    <w:p w14:paraId="2E74C9AE" w14:textId="77777777" w:rsidR="00EA23FB" w:rsidRPr="0056705A" w:rsidRDefault="00EA23FB" w:rsidP="00EA23FB">
      <w:pPr>
        <w:ind w:firstLine="420"/>
      </w:pPr>
      <w:r w:rsidRPr="0056705A">
        <w:t>// 2.</w:t>
      </w:r>
      <w:r w:rsidRPr="0056705A">
        <w:t>上拉加载更多</w:t>
      </w:r>
      <w:r w:rsidRPr="0056705A">
        <w:t>(</w:t>
      </w:r>
      <w:r w:rsidRPr="0056705A">
        <w:t>进入刷新状态就会调用</w:t>
      </w:r>
      <w:r w:rsidRPr="0056705A">
        <w:t>self</w:t>
      </w:r>
      <w:r w:rsidRPr="0056705A">
        <w:t>的</w:t>
      </w:r>
      <w:r w:rsidRPr="0056705A">
        <w:t>footerRereshing)</w:t>
      </w:r>
    </w:p>
    <w:p w14:paraId="5169D294" w14:textId="77777777" w:rsidR="00EA23FB" w:rsidRPr="0056705A" w:rsidRDefault="00EA23FB" w:rsidP="00EA23FB">
      <w:pPr>
        <w:ind w:firstLine="420"/>
      </w:pPr>
      <w:r w:rsidRPr="0056705A">
        <w:lastRenderedPageBreak/>
        <w:t>[self.tableOfLocalRecord addFooterWithTarget:self action:@selector(footerRereshing)];</w:t>
      </w:r>
    </w:p>
    <w:p w14:paraId="63C064B6" w14:textId="77777777" w:rsidR="00EA23FB" w:rsidRPr="0056705A" w:rsidRDefault="00EA23FB" w:rsidP="00EA23FB">
      <w:pPr>
        <w:pStyle w:val="a9"/>
      </w:pPr>
      <w:r w:rsidRPr="0056705A">
        <w:t>配置完成之后，用户在进行上下拉刷新的时候将会触发上下拉的处理函数，来进行相应的操作，由于上下拉的处理函数在实现形式上面基本相同，所以在此介绍的时候会将其结合在一起描述，实现的关键伪代码如下：</w:t>
      </w:r>
    </w:p>
    <w:p w14:paraId="66E47800" w14:textId="77777777" w:rsidR="00EA23FB" w:rsidRPr="0056705A" w:rsidRDefault="00EA23FB" w:rsidP="00EA23FB">
      <w:pPr>
        <w:pStyle w:val="a9"/>
        <w:ind w:firstLineChars="0" w:firstLine="0"/>
        <w:rPr>
          <w:color w:val="000000"/>
          <w:sz w:val="21"/>
          <w:szCs w:val="21"/>
        </w:rPr>
      </w:pPr>
      <w:r w:rsidRPr="0056705A">
        <w:rPr>
          <w:color w:val="000000"/>
          <w:sz w:val="21"/>
          <w:szCs w:val="21"/>
        </w:rPr>
        <w:t xml:space="preserve">#pragma mark </w:t>
      </w:r>
      <w:r w:rsidRPr="0056705A">
        <w:rPr>
          <w:color w:val="000000"/>
          <w:sz w:val="21"/>
          <w:szCs w:val="21"/>
        </w:rPr>
        <w:t>开始进入刷新状态</w:t>
      </w:r>
    </w:p>
    <w:p w14:paraId="65DC88B1" w14:textId="77777777" w:rsidR="00EA23FB" w:rsidRPr="0056705A" w:rsidRDefault="00EA23FB" w:rsidP="00EA23FB">
      <w:r w:rsidRPr="0056705A">
        <w:t>- (void)headerRereshing{</w:t>
      </w:r>
    </w:p>
    <w:p w14:paraId="5874CF55" w14:textId="77777777" w:rsidR="00EA23FB" w:rsidRPr="0056705A" w:rsidRDefault="00EA23FB" w:rsidP="00EA23FB">
      <w:pPr>
        <w:ind w:firstLine="480"/>
      </w:pPr>
      <w:r w:rsidRPr="0056705A">
        <w:t xml:space="preserve">  if (segmentConOfLocal.selectedSegmentIndex == 1){  //</w:t>
      </w:r>
      <w:r w:rsidRPr="0056705A">
        <w:t>网络记录才存在上下拉刷新，本地无</w:t>
      </w:r>
    </w:p>
    <w:p w14:paraId="1442D256" w14:textId="77777777" w:rsidR="00EA23FB" w:rsidRPr="0056705A" w:rsidRDefault="00EA23FB" w:rsidP="00EA23FB">
      <w:pPr>
        <w:ind w:firstLine="480"/>
      </w:pPr>
      <w:r w:rsidRPr="0056705A">
        <w:t xml:space="preserve">    [NetworkTool getServerPhotoRecordAfterTime:self.firstTimeStr success:^</w:t>
      </w:r>
    </w:p>
    <w:p w14:paraId="628BFAA4" w14:textId="77777777" w:rsidR="00EA23FB" w:rsidRPr="0056705A" w:rsidRDefault="00EA23FB" w:rsidP="00EA23FB">
      <w:pPr>
        <w:ind w:left="1620" w:firstLine="480"/>
      </w:pPr>
      <w:r w:rsidRPr="0056705A">
        <w:t>(AFHTTPRequestOperation *operation, id responseObject) {</w:t>
      </w:r>
    </w:p>
    <w:p w14:paraId="2F1B57C5" w14:textId="77777777" w:rsidR="00EA23FB" w:rsidRPr="0056705A" w:rsidRDefault="00EA23FB" w:rsidP="00EA23FB">
      <w:pPr>
        <w:ind w:firstLine="480"/>
      </w:pPr>
      <w:r w:rsidRPr="0056705A">
        <w:t xml:space="preserve">       NSDictionary *tempDict = (NSDictionary *)responseObject;</w:t>
      </w:r>
    </w:p>
    <w:p w14:paraId="4702F383" w14:textId="77777777" w:rsidR="00EA23FB" w:rsidRPr="0056705A" w:rsidRDefault="00EA23FB" w:rsidP="00EA23FB">
      <w:pPr>
        <w:ind w:firstLine="480"/>
      </w:pPr>
      <w:r w:rsidRPr="0056705A">
        <w:t xml:space="preserve">       //</w:t>
      </w:r>
      <w:r w:rsidRPr="0056705A">
        <w:t>调用类方法</w:t>
      </w:r>
      <w:r w:rsidRPr="0056705A">
        <w:t xml:space="preserve"> </w:t>
      </w:r>
      <w:r w:rsidRPr="0056705A">
        <w:t>将解析后的数组返回来</w:t>
      </w:r>
    </w:p>
    <w:p w14:paraId="5744C55A" w14:textId="77777777" w:rsidR="00EA23FB" w:rsidRPr="0056705A" w:rsidRDefault="00EA23FB" w:rsidP="00EA23FB">
      <w:pPr>
        <w:ind w:firstLine="480"/>
      </w:pPr>
      <w:r w:rsidRPr="0056705A">
        <w:t xml:space="preserve">       NSMutableArray *tempArray = [tempDict valueForKey:@"entityList"];</w:t>
      </w:r>
    </w:p>
    <w:p w14:paraId="0453E298" w14:textId="77777777" w:rsidR="00EA23FB" w:rsidRPr="0056705A" w:rsidRDefault="00EA23FB" w:rsidP="00EA23FB">
      <w:pPr>
        <w:ind w:firstLine="480"/>
      </w:pPr>
      <w:r w:rsidRPr="0056705A">
        <w:t xml:space="preserve">       NSMutableDictionary *dictForNetRecord = [CommonFuncVC translateEntityListJson:</w:t>
      </w:r>
    </w:p>
    <w:p w14:paraId="21288CFB" w14:textId="77777777" w:rsidR="00EA23FB" w:rsidRPr="0056705A" w:rsidRDefault="00EA23FB" w:rsidP="00EA23FB">
      <w:pPr>
        <w:ind w:left="4560" w:firstLine="480"/>
      </w:pPr>
      <w:r w:rsidRPr="0056705A">
        <w:t>tempArray];</w:t>
      </w:r>
    </w:p>
    <w:p w14:paraId="2BB52FA8" w14:textId="77777777" w:rsidR="00EA23FB" w:rsidRPr="0056705A" w:rsidRDefault="00EA23FB" w:rsidP="00EA23FB">
      <w:pPr>
        <w:ind w:firstLine="480"/>
      </w:pPr>
      <w:r w:rsidRPr="0056705A">
        <w:t xml:space="preserve">       NSString *timestr = [dictForNetRecord valueForKey:@"firstTime"];</w:t>
      </w:r>
    </w:p>
    <w:p w14:paraId="60F21BE4" w14:textId="77777777" w:rsidR="00EA23FB" w:rsidRPr="0056705A" w:rsidRDefault="00EA23FB" w:rsidP="00EA23FB">
      <w:pPr>
        <w:ind w:firstLine="480"/>
      </w:pPr>
      <w:r w:rsidRPr="0056705A">
        <w:t xml:space="preserve">    if (dictForNetRecord == nil || [self.firstTimeStr isEqualToString:timestr]) {</w:t>
      </w:r>
    </w:p>
    <w:p w14:paraId="4324EE31" w14:textId="77777777" w:rsidR="00EA23FB" w:rsidRPr="0056705A" w:rsidRDefault="00EA23FB" w:rsidP="00EA23FB">
      <w:pPr>
        <w:ind w:left="1470" w:hangingChars="700" w:hanging="1470"/>
      </w:pPr>
      <w:r w:rsidRPr="0056705A">
        <w:t xml:space="preserve">             /*</w:t>
      </w:r>
      <w:r w:rsidRPr="0056705A">
        <w:t>提示已是最新记录</w:t>
      </w:r>
      <w:r w:rsidRPr="0056705A">
        <w:t xml:space="preserve">  </w:t>
      </w:r>
      <w:r w:rsidRPr="0056705A">
        <w:t>如果是上拉刷新则与记录的</w:t>
      </w:r>
      <w:r w:rsidRPr="0056705A">
        <w:t>lastTime</w:t>
      </w:r>
      <w:r w:rsidRPr="0056705A">
        <w:t>作比较，不等则</w:t>
      </w:r>
    </w:p>
    <w:p w14:paraId="7AD2AB02" w14:textId="77777777" w:rsidR="00EA23FB" w:rsidRPr="0056705A" w:rsidRDefault="00EA23FB" w:rsidP="00EA23FB">
      <w:pPr>
        <w:ind w:left="1050" w:firstLineChars="300" w:firstLine="630"/>
      </w:pPr>
      <w:r w:rsidRPr="0056705A">
        <w:t>将该记录插入到本数据源的数组底部，然后重新加载记录列表</w:t>
      </w:r>
      <w:r w:rsidRPr="0056705A">
        <w:t>*/</w:t>
      </w:r>
    </w:p>
    <w:p w14:paraId="7EF76A6D" w14:textId="77777777" w:rsidR="00EA23FB" w:rsidRPr="0056705A" w:rsidRDefault="00EA23FB" w:rsidP="00EA23FB">
      <w:pPr>
        <w:ind w:firstLine="480"/>
      </w:pPr>
      <w:r w:rsidRPr="0056705A">
        <w:t xml:space="preserve">  </w:t>
      </w:r>
      <w:r w:rsidRPr="0056705A">
        <w:tab/>
        <w:t xml:space="preserve"> }</w:t>
      </w:r>
    </w:p>
    <w:p w14:paraId="74BADDCB" w14:textId="77777777" w:rsidR="00EA23FB" w:rsidRPr="0056705A" w:rsidRDefault="00EA23FB" w:rsidP="00EA23FB">
      <w:pPr>
        <w:ind w:firstLine="480"/>
      </w:pPr>
      <w:r w:rsidRPr="0056705A">
        <w:t xml:space="preserve">    else{</w:t>
      </w:r>
    </w:p>
    <w:p w14:paraId="3FDB9AE0" w14:textId="77777777" w:rsidR="00EA23FB" w:rsidRPr="0056705A" w:rsidRDefault="00EA23FB" w:rsidP="00EA23FB">
      <w:pPr>
        <w:ind w:firstLine="480"/>
      </w:pPr>
      <w:r w:rsidRPr="0056705A">
        <w:t xml:space="preserve">        //</w:t>
      </w:r>
      <w:r w:rsidRPr="0056705A">
        <w:t>记录当前时间</w:t>
      </w:r>
      <w:r w:rsidRPr="0056705A">
        <w:t xml:space="preserve">  </w:t>
      </w:r>
      <w:r w:rsidRPr="0056705A">
        <w:t>方便上下拉刷新</w:t>
      </w:r>
    </w:p>
    <w:p w14:paraId="66D14D07" w14:textId="77777777" w:rsidR="00EA23FB" w:rsidRPr="0056705A" w:rsidRDefault="00EA23FB" w:rsidP="00EA23FB">
      <w:pPr>
        <w:ind w:firstLine="480"/>
      </w:pPr>
      <w:r w:rsidRPr="0056705A">
        <w:t xml:space="preserve">        NSMutableArray *mArrayOfInsert = [[NSMutableArray alloc] init];</w:t>
      </w:r>
    </w:p>
    <w:p w14:paraId="0684F497" w14:textId="77777777" w:rsidR="00EA23FB" w:rsidRPr="0056705A" w:rsidRDefault="00EA23FB" w:rsidP="00EA23FB">
      <w:pPr>
        <w:ind w:firstLine="480"/>
      </w:pPr>
      <w:r w:rsidRPr="0056705A">
        <w:t xml:space="preserve">        mArrayOfInsert = [dictForNetRecord valueForKey:@"recordList"];</w:t>
      </w:r>
    </w:p>
    <w:p w14:paraId="35A7FFAD" w14:textId="77777777" w:rsidR="00EA23FB" w:rsidRPr="0056705A" w:rsidRDefault="00EA23FB" w:rsidP="00EA23FB">
      <w:pPr>
        <w:ind w:firstLine="480"/>
      </w:pPr>
      <w:r w:rsidRPr="0056705A">
        <w:t xml:space="preserve">        int countOfInsertArray = (int)[mArrayOfInsert count];</w:t>
      </w:r>
    </w:p>
    <w:p w14:paraId="090859E1" w14:textId="77777777" w:rsidR="00EA23FB" w:rsidRPr="0056705A" w:rsidRDefault="00EA23FB" w:rsidP="00EA23FB">
      <w:pPr>
        <w:ind w:firstLine="480"/>
      </w:pPr>
      <w:r w:rsidRPr="0056705A">
        <w:t xml:space="preserve">        for (int i= countOfInsertArray-1;i&gt;=0; i--) {</w:t>
      </w:r>
    </w:p>
    <w:p w14:paraId="206CD1E6" w14:textId="77777777" w:rsidR="00EA23FB" w:rsidRPr="0056705A" w:rsidRDefault="00EA23FB" w:rsidP="00EA23FB">
      <w:pPr>
        <w:ind w:firstLine="480"/>
      </w:pPr>
      <w:r w:rsidRPr="0056705A">
        <w:t xml:space="preserve">            [arrayOfNetWorkRecord insertObject:[mArrayOfInsert objectAtIndex:i] atIndex:0];</w:t>
      </w:r>
    </w:p>
    <w:p w14:paraId="09BD3123" w14:textId="77777777" w:rsidR="00EA23FB" w:rsidRPr="0056705A" w:rsidRDefault="00EA23FB" w:rsidP="00EA23FB">
      <w:pPr>
        <w:ind w:firstLine="480"/>
      </w:pPr>
      <w:r w:rsidRPr="0056705A">
        <w:t xml:space="preserve">        }</w:t>
      </w:r>
    </w:p>
    <w:p w14:paraId="3A12B141" w14:textId="77777777" w:rsidR="00EA23FB" w:rsidRPr="0056705A" w:rsidRDefault="00EA23FB" w:rsidP="00EA23FB">
      <w:pPr>
        <w:ind w:firstLine="480"/>
      </w:pPr>
      <w:r w:rsidRPr="0056705A">
        <w:t xml:space="preserve">        //</w:t>
      </w:r>
      <w:r w:rsidRPr="0056705A">
        <w:t>记录当前主数据源中的最新记录的拍摄时间</w:t>
      </w:r>
    </w:p>
    <w:p w14:paraId="7A26E486" w14:textId="77777777" w:rsidR="00EA23FB" w:rsidRPr="0056705A" w:rsidRDefault="00EA23FB" w:rsidP="00EA23FB">
      <w:pPr>
        <w:ind w:firstLine="480"/>
      </w:pPr>
      <w:r w:rsidRPr="0056705A">
        <w:t xml:space="preserve">        self.firstTimeStr = timestr;   //</w:t>
      </w:r>
      <w:r w:rsidRPr="0056705A">
        <w:t>如果是上拉刷新则是</w:t>
      </w:r>
      <w:r w:rsidRPr="0056705A">
        <w:t xml:space="preserve">self.lastTimeStr = lastTime;             </w:t>
      </w:r>
    </w:p>
    <w:p w14:paraId="4119E7AF" w14:textId="77777777" w:rsidR="00EA23FB" w:rsidRPr="0056705A" w:rsidRDefault="00EA23FB" w:rsidP="00EA23FB">
      <w:pPr>
        <w:ind w:firstLine="480"/>
      </w:pPr>
      <w:r w:rsidRPr="0056705A">
        <w:t xml:space="preserve">        [self.tableOfLocalRecord reloadData]; //</w:t>
      </w:r>
      <w:r w:rsidRPr="0056705A">
        <w:t>重新加载数据</w:t>
      </w:r>
    </w:p>
    <w:p w14:paraId="19D9F9EC" w14:textId="77777777" w:rsidR="00EA23FB" w:rsidRPr="0056705A" w:rsidRDefault="00EA23FB" w:rsidP="00EA23FB">
      <w:pPr>
        <w:ind w:firstLine="480"/>
      </w:pPr>
      <w:r w:rsidRPr="0056705A">
        <w:t xml:space="preserve">       }} failure:^(AFHTTPRequestOperation *operation, NSError *error) {</w:t>
      </w:r>
    </w:p>
    <w:p w14:paraId="5A5581F0" w14:textId="77777777" w:rsidR="00EA23FB" w:rsidRPr="0056705A" w:rsidRDefault="00EA23FB" w:rsidP="00EA23FB">
      <w:pPr>
        <w:ind w:firstLine="480"/>
      </w:pPr>
      <w:r w:rsidRPr="0056705A">
        <w:t xml:space="preserve">            //</w:t>
      </w:r>
      <w:r w:rsidRPr="0056705A">
        <w:t>第一个异步调用的失败处理，提示网络状况不佳，请检查网络</w:t>
      </w:r>
    </w:p>
    <w:p w14:paraId="1D66BEAA" w14:textId="77777777" w:rsidR="00EA23FB" w:rsidRPr="0056705A" w:rsidRDefault="00EA23FB" w:rsidP="00EA23FB">
      <w:pPr>
        <w:ind w:firstLine="480"/>
      </w:pPr>
      <w:r w:rsidRPr="0056705A">
        <w:t xml:space="preserve">    }];}</w:t>
      </w:r>
    </w:p>
    <w:p w14:paraId="09AD3782" w14:textId="77777777" w:rsidR="00EA23FB" w:rsidRPr="0056705A" w:rsidRDefault="00EA23FB" w:rsidP="00EA23FB">
      <w:pPr>
        <w:ind w:firstLine="480"/>
      </w:pPr>
      <w:r w:rsidRPr="0056705A">
        <w:t xml:space="preserve">    [self.tableOfLocalRecord headerEndRefreshing]; </w:t>
      </w:r>
    </w:p>
    <w:p w14:paraId="55372F19" w14:textId="77777777" w:rsidR="00D26915" w:rsidRPr="0056705A" w:rsidRDefault="00EA23FB" w:rsidP="00D26915">
      <w:pPr>
        <w:ind w:left="780" w:firstLine="60"/>
      </w:pPr>
      <w:r w:rsidRPr="0056705A">
        <w:t>//</w:t>
      </w:r>
      <w:r w:rsidRPr="0056705A">
        <w:t>结束下拉刷新，上拉则调用</w:t>
      </w:r>
      <w:r w:rsidRPr="0056705A">
        <w:t>[self.tableOfLocalRecord footerEndRefreshing];}</w:t>
      </w:r>
    </w:p>
    <w:p w14:paraId="4116A6C0" w14:textId="77777777" w:rsidR="00D26915" w:rsidRPr="0056705A" w:rsidRDefault="00D26915" w:rsidP="00CB12C9">
      <w:pPr>
        <w:pStyle w:val="2"/>
        <w:spacing w:before="312" w:after="312"/>
        <w:rPr>
          <w:rFonts w:cs="Times New Roman"/>
        </w:rPr>
      </w:pPr>
      <w:bookmarkStart w:id="110" w:name="_Toc495246325"/>
      <w:r w:rsidRPr="0056705A">
        <w:rPr>
          <w:rFonts w:cs="Times New Roman"/>
        </w:rPr>
        <w:t>5.4  iOS</w:t>
      </w:r>
      <w:r w:rsidRPr="0056705A">
        <w:rPr>
          <w:rFonts w:cs="Times New Roman"/>
        </w:rPr>
        <w:t>端本地数据库功能实现</w:t>
      </w:r>
      <w:bookmarkEnd w:id="110"/>
    </w:p>
    <w:p w14:paraId="1D07F755" w14:textId="77777777" w:rsidR="00D26915" w:rsidRPr="0056705A" w:rsidRDefault="00D26915" w:rsidP="00D26915">
      <w:pPr>
        <w:pStyle w:val="a9"/>
      </w:pPr>
      <w:r w:rsidRPr="0056705A">
        <w:t>在</w:t>
      </w:r>
      <w:r w:rsidRPr="0056705A">
        <w:t>iOS</w:t>
      </w:r>
      <w:r w:rsidRPr="0056705A">
        <w:t>客户端系统关于本地数据库设计的内容，在上一章的系统设计部分已经介绍了主体的设计方案，按照该设计方案进行系统实现的时候，数据库在系统中的创建以及实现流程如图</w:t>
      </w:r>
      <w:r w:rsidR="00C97BE1" w:rsidRPr="0056705A">
        <w:t>5.6</w:t>
      </w:r>
      <w:r w:rsidRPr="0056705A">
        <w:t>所示。</w:t>
      </w:r>
    </w:p>
    <w:p w14:paraId="55A83AB7" w14:textId="77777777" w:rsidR="00D26915" w:rsidRPr="0056705A" w:rsidRDefault="00A03CE4" w:rsidP="00D26915">
      <w:pPr>
        <w:jc w:val="center"/>
      </w:pPr>
      <w:r w:rsidRPr="0056705A">
        <w:object w:dxaOrig="10230" w:dyaOrig="5865" w14:anchorId="4F4825B5">
          <v:shape id="_x0000_i1034" type="#_x0000_t75" style="width:421.2pt;height:238.2pt" o:ole="">
            <v:imagedata r:id="rId59" o:title=""/>
          </v:shape>
          <o:OLEObject Type="Embed" ProgID="Visio.Drawing.15" ShapeID="_x0000_i1034" DrawAspect="Content" ObjectID="_1569236611" r:id="rId60"/>
        </w:object>
      </w:r>
    </w:p>
    <w:p w14:paraId="31E15938" w14:textId="77777777" w:rsidR="00D26915" w:rsidRPr="0056705A" w:rsidRDefault="00D26915" w:rsidP="00C97BE1">
      <w:pPr>
        <w:pStyle w:val="a9"/>
        <w:ind w:firstLineChars="0" w:firstLine="0"/>
        <w:jc w:val="center"/>
      </w:pPr>
      <w:r w:rsidRPr="0056705A">
        <w:rPr>
          <w:sz w:val="21"/>
          <w:szCs w:val="21"/>
        </w:rPr>
        <w:t>图</w:t>
      </w:r>
      <w:r w:rsidRPr="0056705A">
        <w:rPr>
          <w:sz w:val="21"/>
          <w:szCs w:val="21"/>
        </w:rPr>
        <w:t>5.</w:t>
      </w:r>
      <w:r w:rsidR="00C97BE1" w:rsidRPr="0056705A">
        <w:rPr>
          <w:sz w:val="21"/>
          <w:szCs w:val="21"/>
        </w:rPr>
        <w:t>6</w:t>
      </w:r>
      <w:r w:rsidRPr="0056705A">
        <w:rPr>
          <w:sz w:val="21"/>
          <w:szCs w:val="21"/>
        </w:rPr>
        <w:t xml:space="preserve"> </w:t>
      </w:r>
      <w:r w:rsidRPr="0056705A">
        <w:rPr>
          <w:sz w:val="21"/>
          <w:szCs w:val="21"/>
        </w:rPr>
        <w:t>本地数据库及接口函数说明设计图</w:t>
      </w:r>
    </w:p>
    <w:p w14:paraId="2D2891E9" w14:textId="77777777" w:rsidR="00D26915" w:rsidRPr="0056705A" w:rsidRDefault="00D26915" w:rsidP="00D26915">
      <w:pPr>
        <w:pStyle w:val="a9"/>
      </w:pPr>
      <w:r w:rsidRPr="0056705A">
        <w:t>本地所涉及到的数据库及数据库表功能实现的关键代码如下：</w:t>
      </w:r>
    </w:p>
    <w:p w14:paraId="087265F3" w14:textId="77777777" w:rsidR="00D26915" w:rsidRPr="0056705A" w:rsidRDefault="00D26915" w:rsidP="00D26915">
      <w:pPr>
        <w:ind w:firstLine="480"/>
      </w:pPr>
      <w:r w:rsidRPr="0056705A">
        <w:t>//</w:t>
      </w:r>
      <w:r w:rsidRPr="0056705A">
        <w:t>创建数据库文件和表文件</w:t>
      </w:r>
    </w:p>
    <w:p w14:paraId="27BDC7A3" w14:textId="77777777" w:rsidR="00D26915" w:rsidRPr="0056705A" w:rsidRDefault="00D26915" w:rsidP="00D26915">
      <w:pPr>
        <w:ind w:firstLine="480"/>
      </w:pPr>
      <w:r w:rsidRPr="0056705A">
        <w:t>-(void)createDatabase{</w:t>
      </w:r>
    </w:p>
    <w:p w14:paraId="36A08012" w14:textId="77777777" w:rsidR="00D26915" w:rsidRPr="0056705A" w:rsidRDefault="00D26915" w:rsidP="00D26915">
      <w:pPr>
        <w:ind w:left="360" w:firstLine="480"/>
      </w:pPr>
      <w:r w:rsidRPr="0056705A">
        <w:t xml:space="preserve">...  </w:t>
      </w:r>
    </w:p>
    <w:p w14:paraId="465E13CC" w14:textId="77777777" w:rsidR="00D26915" w:rsidRPr="0056705A" w:rsidRDefault="00D26915" w:rsidP="00D26915">
      <w:pPr>
        <w:ind w:left="360" w:firstLine="480"/>
      </w:pPr>
      <w:r w:rsidRPr="0056705A">
        <w:t>//</w:t>
      </w:r>
      <w:r w:rsidRPr="0056705A">
        <w:t>创建数据库文件</w:t>
      </w:r>
    </w:p>
    <w:p w14:paraId="222A4A1C" w14:textId="77777777" w:rsidR="00D26915" w:rsidRPr="0056705A" w:rsidRDefault="00D26915" w:rsidP="00D26915">
      <w:pPr>
        <w:ind w:leftChars="406" w:left="2323" w:hangingChars="700" w:hanging="1470"/>
      </w:pPr>
      <w:r w:rsidRPr="0056705A">
        <w:t>NSArray*paths=NSSearchPathForDirectoriesInDomains(NSDocumentDirectory, NSUserDomainMask, YES);</w:t>
      </w:r>
    </w:p>
    <w:p w14:paraId="4B69D536" w14:textId="77777777" w:rsidR="00D26915" w:rsidRPr="0056705A" w:rsidRDefault="00D26915" w:rsidP="00D26915">
      <w:pPr>
        <w:ind w:firstLineChars="400" w:firstLine="840"/>
      </w:pPr>
      <w:r w:rsidRPr="0056705A">
        <w:t>NSString *thePath = [paths objectAtIndex:0];</w:t>
      </w:r>
    </w:p>
    <w:p w14:paraId="36254592" w14:textId="77777777" w:rsidR="00D26915" w:rsidRPr="0056705A" w:rsidRDefault="00D26915" w:rsidP="00D26915">
      <w:pPr>
        <w:ind w:left="360" w:firstLine="480"/>
      </w:pPr>
      <w:r w:rsidRPr="0056705A">
        <w:t>NSString *file = [thePath stringByAppendingPathComponent:KSqliteName];</w:t>
      </w:r>
    </w:p>
    <w:p w14:paraId="4EEABA6B" w14:textId="77777777" w:rsidR="00D26915" w:rsidRPr="0056705A" w:rsidRDefault="00D26915" w:rsidP="00D26915">
      <w:pPr>
        <w:ind w:left="420" w:firstLine="420"/>
      </w:pPr>
      <w:r w:rsidRPr="0056705A">
        <w:t>//</w:t>
      </w:r>
      <w:r w:rsidRPr="0056705A">
        <w:t>创建用户表</w:t>
      </w:r>
    </w:p>
    <w:p w14:paraId="1DFE868C" w14:textId="77777777" w:rsidR="00D26915" w:rsidRPr="0056705A" w:rsidRDefault="00D26915" w:rsidP="00D26915">
      <w:pPr>
        <w:ind w:leftChars="400" w:left="840"/>
      </w:pPr>
      <w:r w:rsidRPr="0056705A">
        <w:t>NSString *createUserTableSQL = @"create table if not exists user(loginId integer,userName text,email text,gender integer, birthday text, telephone integer, isDel integer,userPassword integer);";</w:t>
      </w:r>
    </w:p>
    <w:p w14:paraId="487C5D02" w14:textId="77777777" w:rsidR="00D26915" w:rsidRPr="0056705A" w:rsidRDefault="00D26915" w:rsidP="00D26915">
      <w:pPr>
        <w:ind w:left="360" w:firstLine="480"/>
      </w:pPr>
      <w:r w:rsidRPr="0056705A">
        <w:t>//</w:t>
      </w:r>
      <w:r w:rsidRPr="0056705A">
        <w:t>创建用户图片日报记录表</w:t>
      </w:r>
    </w:p>
    <w:p w14:paraId="6608FFC0" w14:textId="77777777" w:rsidR="00D26915" w:rsidRPr="0056705A" w:rsidRDefault="00D26915" w:rsidP="00D26915">
      <w:pPr>
        <w:ind w:leftChars="400" w:left="840"/>
      </w:pPr>
      <w:r w:rsidRPr="0056705A">
        <w:t>NSString *createImageTableSQL = @"create table if not exists image(userId integer,imageName text,isPublic integer,takeTime text,uploadTime text,description text,imgLatitude float,imgLongitude float, popularity integer,isUp integer,imgWidth integer,imgHeight integer,takeAddress text,title text,workGroup text, takePicUser text,primary key(imageName));";</w:t>
      </w:r>
    </w:p>
    <w:p w14:paraId="0248436B" w14:textId="77777777" w:rsidR="00EA23FB" w:rsidRPr="0056705A" w:rsidRDefault="00D26915" w:rsidP="00C97BE1">
      <w:pPr>
        <w:ind w:left="360" w:firstLine="480"/>
      </w:pPr>
      <w:r w:rsidRPr="0056705A">
        <w:t>...   }</w:t>
      </w:r>
    </w:p>
    <w:p w14:paraId="294F0B1B" w14:textId="77777777" w:rsidR="000B7033" w:rsidRPr="0056705A" w:rsidRDefault="000B7033" w:rsidP="00CB12C9">
      <w:pPr>
        <w:pStyle w:val="2"/>
        <w:spacing w:before="312" w:after="312"/>
        <w:rPr>
          <w:rFonts w:cs="Times New Roman"/>
        </w:rPr>
      </w:pPr>
      <w:bookmarkStart w:id="111" w:name="_Toc495246326"/>
      <w:r w:rsidRPr="0056705A">
        <w:rPr>
          <w:rFonts w:cs="Times New Roman"/>
        </w:rPr>
        <w:t>5.</w:t>
      </w:r>
      <w:r w:rsidR="000D4C89" w:rsidRPr="0056705A">
        <w:rPr>
          <w:rFonts w:cs="Times New Roman"/>
        </w:rPr>
        <w:t>5</w:t>
      </w:r>
      <w:r w:rsidRPr="0056705A">
        <w:rPr>
          <w:rFonts w:cs="Times New Roman"/>
        </w:rPr>
        <w:t xml:space="preserve">  </w:t>
      </w:r>
      <w:r w:rsidR="00753EF2" w:rsidRPr="0056705A">
        <w:rPr>
          <w:rFonts w:cs="Times New Roman"/>
        </w:rPr>
        <w:t>本章小结</w:t>
      </w:r>
      <w:bookmarkEnd w:id="111"/>
    </w:p>
    <w:p w14:paraId="5869DD3B" w14:textId="77777777" w:rsidR="00B543B6" w:rsidRPr="0056705A" w:rsidRDefault="00B543B6" w:rsidP="00B543B6">
      <w:pPr>
        <w:pStyle w:val="a9"/>
      </w:pPr>
      <w:r w:rsidRPr="0056705A">
        <w:t>本章主要</w:t>
      </w:r>
      <w:r w:rsidR="000652AA" w:rsidRPr="0056705A">
        <w:t>的内容是详细地</w:t>
      </w:r>
      <w:r w:rsidRPr="0056705A">
        <w:t>描述了</w:t>
      </w:r>
      <w:r w:rsidR="000652AA" w:rsidRPr="0056705A">
        <w:t>整个</w:t>
      </w:r>
      <w:r w:rsidRPr="0056705A">
        <w:t>系统的实现，</w:t>
      </w:r>
      <w:r w:rsidR="001A385A" w:rsidRPr="0056705A">
        <w:t>它</w:t>
      </w:r>
      <w:r w:rsidR="006916BC" w:rsidRPr="0056705A">
        <w:t>可以说是在系统开发过程中最核心也是最为耗时的一个部分，虽然在前面进行了整个系统的实际需求分析，完整的系统设计，还有更为详细的功能模块设计，但是</w:t>
      </w:r>
      <w:r w:rsidR="001A385A" w:rsidRPr="0056705A">
        <w:t>真正</w:t>
      </w:r>
      <w:r w:rsidR="006916BC" w:rsidRPr="0056705A">
        <w:t>实现</w:t>
      </w:r>
      <w:r w:rsidR="001A385A" w:rsidRPr="0056705A">
        <w:t>的</w:t>
      </w:r>
      <w:r w:rsidR="006916BC" w:rsidRPr="0056705A">
        <w:t>部分才是能够将之前的设计与</w:t>
      </w:r>
      <w:r w:rsidR="006916BC" w:rsidRPr="0056705A">
        <w:lastRenderedPageBreak/>
        <w:t>方案的价值</w:t>
      </w:r>
      <w:r w:rsidR="001A385A" w:rsidRPr="0056705A">
        <w:t>完全</w:t>
      </w:r>
      <w:r w:rsidR="006916BC" w:rsidRPr="0056705A">
        <w:t>发挥出来的阶段，所以这部分是整个系统开发的</w:t>
      </w:r>
      <w:r w:rsidR="001A385A" w:rsidRPr="0056705A">
        <w:t>重点</w:t>
      </w:r>
      <w:r w:rsidR="006916BC" w:rsidRPr="0056705A">
        <w:t>。在本章着重介绍了在系统设计中所提到的系统登录与退出、日常管理、审核公告、地理定位、财务管理、权限管理、签到签退</w:t>
      </w:r>
      <w:r w:rsidR="001A385A" w:rsidRPr="0056705A">
        <w:t>，</w:t>
      </w:r>
      <w:r w:rsidR="006916BC" w:rsidRPr="0056705A">
        <w:t>以及</w:t>
      </w:r>
      <w:r w:rsidR="0019019A" w:rsidRPr="0056705A">
        <w:t>上下拉刷新等实用功能的具体代码实现与界面的最终呈现效果，而且在一开始便对系统所采用网络框架进行封装后的请求类进行了全面而详细的介绍，</w:t>
      </w:r>
      <w:r w:rsidR="001A385A" w:rsidRPr="0056705A">
        <w:t>这些细节</w:t>
      </w:r>
      <w:r w:rsidR="0019019A" w:rsidRPr="0056705A">
        <w:t>均体现了系统在编码实现阶段是</w:t>
      </w:r>
      <w:r w:rsidR="001A385A" w:rsidRPr="0056705A">
        <w:t>完全</w:t>
      </w:r>
      <w:r w:rsidR="0019019A" w:rsidRPr="0056705A">
        <w:t>按照系统设计的模式进行，并且严格遵守合理的编码</w:t>
      </w:r>
      <w:r w:rsidR="001A385A" w:rsidRPr="0056705A">
        <w:t>流程</w:t>
      </w:r>
      <w:r w:rsidR="0019019A" w:rsidRPr="0056705A">
        <w:t>与一致的编码规范进行</w:t>
      </w:r>
      <w:r w:rsidR="001A385A" w:rsidRPr="0056705A">
        <w:t>的</w:t>
      </w:r>
      <w:r w:rsidR="00A918B3" w:rsidRPr="0056705A">
        <w:t>。</w:t>
      </w:r>
      <w:r w:rsidR="002106D5" w:rsidRPr="0056705A">
        <w:t>本项目在实现过程中一共包括了自创建实现的</w:t>
      </w:r>
      <w:r w:rsidR="002106D5" w:rsidRPr="0056705A">
        <w:t>49</w:t>
      </w:r>
      <w:r w:rsidR="002106D5" w:rsidRPr="0056705A">
        <w:t>对</w:t>
      </w:r>
      <w:r w:rsidR="002106D5" w:rsidRPr="0056705A">
        <w:t>.h</w:t>
      </w:r>
      <w:r w:rsidR="002106D5" w:rsidRPr="0056705A">
        <w:t>与</w:t>
      </w:r>
      <w:r w:rsidR="002106D5" w:rsidRPr="0056705A">
        <w:t>.m</w:t>
      </w:r>
      <w:r w:rsidR="002106D5" w:rsidRPr="0056705A">
        <w:t>文件，另加</w:t>
      </w:r>
      <w:r w:rsidR="002106D5" w:rsidRPr="0056705A">
        <w:t>1</w:t>
      </w:r>
      <w:r w:rsidR="002106D5" w:rsidRPr="0056705A">
        <w:t>个</w:t>
      </w:r>
      <w:r w:rsidR="002106D5" w:rsidRPr="0056705A">
        <w:t>WholeHeadersFiles.h</w:t>
      </w:r>
      <w:r w:rsidR="002106D5" w:rsidRPr="0056705A">
        <w:t>文件以便于管理项目内的所有头文件。使用到</w:t>
      </w:r>
      <w:r w:rsidR="002106D5" w:rsidRPr="0056705A">
        <w:t>iOS</w:t>
      </w:r>
      <w:r w:rsidR="002106D5" w:rsidRPr="0056705A">
        <w:t>自带或支持的原生以及第三方框架</w:t>
      </w:r>
      <w:r w:rsidR="002106D5" w:rsidRPr="0056705A">
        <w:t>.framework</w:t>
      </w:r>
      <w:r w:rsidR="002106D5" w:rsidRPr="0056705A">
        <w:t>文件</w:t>
      </w:r>
      <w:r w:rsidR="002106D5" w:rsidRPr="0056705A">
        <w:t>23</w:t>
      </w:r>
      <w:r w:rsidR="002106D5" w:rsidRPr="0056705A">
        <w:t>个，第三方开源方法类与功能类</w:t>
      </w:r>
      <w:r w:rsidR="002106D5" w:rsidRPr="0056705A">
        <w:t>.h</w:t>
      </w:r>
      <w:r w:rsidR="002106D5" w:rsidRPr="0056705A">
        <w:t>与</w:t>
      </w:r>
      <w:r w:rsidR="002106D5" w:rsidRPr="0056705A">
        <w:t>.m</w:t>
      </w:r>
      <w:r w:rsidR="002106D5" w:rsidRPr="0056705A">
        <w:t>文件</w:t>
      </w:r>
      <w:r w:rsidR="002106D5" w:rsidRPr="0056705A">
        <w:t>12</w:t>
      </w:r>
      <w:r w:rsidR="002106D5" w:rsidRPr="0056705A">
        <w:t>对，配合设计过程的</w:t>
      </w:r>
      <w:r w:rsidR="002106D5" w:rsidRPr="0056705A">
        <w:t>23</w:t>
      </w:r>
      <w:r w:rsidR="002106D5" w:rsidRPr="0056705A">
        <w:t>个页面来表现和完成所需要的系统主体功能，去除第三方库</w:t>
      </w:r>
      <w:r w:rsidR="00A918B3" w:rsidRPr="0056705A">
        <w:t>的</w:t>
      </w:r>
      <w:r w:rsidR="002106D5" w:rsidRPr="0056705A">
        <w:t>开源代码</w:t>
      </w:r>
      <w:r w:rsidR="008F7ADE" w:rsidRPr="0056705A">
        <w:t>数目</w:t>
      </w:r>
      <w:r w:rsidR="002106D5" w:rsidRPr="0056705A">
        <w:t>，项目累计</w:t>
      </w:r>
      <w:r w:rsidR="00A918B3" w:rsidRPr="0056705A">
        <w:t>编写代码</w:t>
      </w:r>
      <w:r w:rsidR="002106D5" w:rsidRPr="0056705A">
        <w:t>接近两万行</w:t>
      </w:r>
      <w:r w:rsidR="00A918B3" w:rsidRPr="0056705A">
        <w:t>，最终</w:t>
      </w:r>
      <w:r w:rsidR="0019019A" w:rsidRPr="0056705A">
        <w:t>将整套系统按照既定的方案</w:t>
      </w:r>
      <w:r w:rsidR="001A385A" w:rsidRPr="0056705A">
        <w:t>实现并</w:t>
      </w:r>
      <w:r w:rsidR="0019019A" w:rsidRPr="0056705A">
        <w:t>呈现在了所有的用户面前。</w:t>
      </w:r>
    </w:p>
    <w:p w14:paraId="705909C8" w14:textId="77777777" w:rsidR="004F279D" w:rsidRPr="0056705A" w:rsidRDefault="004F279D" w:rsidP="00EB5818">
      <w:pPr>
        <w:pStyle w:val="a9"/>
        <w:ind w:firstLineChars="0" w:firstLine="0"/>
      </w:pPr>
    </w:p>
    <w:p w14:paraId="22D92655" w14:textId="77777777" w:rsidR="004F279D" w:rsidRPr="0056705A" w:rsidRDefault="004F279D" w:rsidP="00EB5818">
      <w:pPr>
        <w:pStyle w:val="a9"/>
        <w:ind w:firstLineChars="0" w:firstLine="0"/>
      </w:pPr>
    </w:p>
    <w:p w14:paraId="7FA05B46" w14:textId="77777777" w:rsidR="004F279D" w:rsidRPr="0056705A" w:rsidRDefault="004F279D" w:rsidP="00EB5818">
      <w:pPr>
        <w:pStyle w:val="a9"/>
        <w:ind w:firstLineChars="0" w:firstLine="0"/>
        <w:sectPr w:rsidR="004F279D" w:rsidRPr="0056705A" w:rsidSect="00062573">
          <w:headerReference w:type="default" r:id="rId61"/>
          <w:headerReference w:type="first" r:id="rId62"/>
          <w:pgSz w:w="11906" w:h="16838" w:code="9"/>
          <w:pgMar w:top="1418" w:right="1418" w:bottom="1418" w:left="1418" w:header="851" w:footer="992" w:gutter="0"/>
          <w:cols w:space="425"/>
          <w:titlePg/>
          <w:docGrid w:type="lines" w:linePitch="312"/>
        </w:sectPr>
      </w:pPr>
    </w:p>
    <w:p w14:paraId="45DA88D0" w14:textId="77777777" w:rsidR="004F279D" w:rsidRPr="0056705A" w:rsidRDefault="004F279D" w:rsidP="004F279D">
      <w:pPr>
        <w:sectPr w:rsidR="004F279D" w:rsidRPr="0056705A" w:rsidSect="006E4557">
          <w:headerReference w:type="default" r:id="rId63"/>
          <w:type w:val="continuous"/>
          <w:pgSz w:w="11906" w:h="16838" w:code="9"/>
          <w:pgMar w:top="1418" w:right="1418" w:bottom="1418" w:left="1418" w:header="851" w:footer="992" w:gutter="0"/>
          <w:cols w:space="425"/>
          <w:titlePg/>
          <w:docGrid w:type="lines" w:linePitch="312"/>
        </w:sectPr>
      </w:pPr>
    </w:p>
    <w:p w14:paraId="6BBF5B1E" w14:textId="77777777" w:rsidR="003170A4" w:rsidRPr="0056705A" w:rsidRDefault="003170A4" w:rsidP="00E90F57">
      <w:pPr>
        <w:pStyle w:val="13"/>
        <w:tabs>
          <w:tab w:val="left" w:pos="1670"/>
          <w:tab w:val="center" w:pos="4535"/>
        </w:tabs>
        <w:spacing w:before="312" w:after="312"/>
        <w:rPr>
          <w:rFonts w:cs="Times New Roman"/>
        </w:rPr>
        <w:sectPr w:rsidR="003170A4" w:rsidRPr="0056705A" w:rsidSect="006E4557">
          <w:type w:val="continuous"/>
          <w:pgSz w:w="11906" w:h="16838" w:code="9"/>
          <w:pgMar w:top="1418" w:right="1418" w:bottom="1418" w:left="1418" w:header="851" w:footer="992" w:gutter="0"/>
          <w:cols w:space="425"/>
          <w:titlePg/>
          <w:docGrid w:type="lines" w:linePitch="312"/>
        </w:sectPr>
      </w:pPr>
    </w:p>
    <w:p w14:paraId="271779A6" w14:textId="77777777" w:rsidR="003170A4" w:rsidRPr="0056705A" w:rsidRDefault="003170A4" w:rsidP="003170A4"/>
    <w:p w14:paraId="4AA29093" w14:textId="77777777" w:rsidR="003170A4" w:rsidRPr="0056705A" w:rsidRDefault="003170A4" w:rsidP="003170A4"/>
    <w:p w14:paraId="599124E1" w14:textId="77777777" w:rsidR="003170A4" w:rsidRPr="0056705A" w:rsidRDefault="003170A4" w:rsidP="003170A4"/>
    <w:p w14:paraId="30409E89" w14:textId="77777777" w:rsidR="003170A4" w:rsidRPr="0056705A" w:rsidRDefault="003170A4" w:rsidP="003170A4"/>
    <w:p w14:paraId="3A0EBC98" w14:textId="77777777" w:rsidR="003170A4" w:rsidRPr="0056705A" w:rsidRDefault="003170A4" w:rsidP="003170A4"/>
    <w:p w14:paraId="6265F05A" w14:textId="77777777" w:rsidR="003170A4" w:rsidRPr="0056705A" w:rsidRDefault="003170A4" w:rsidP="003170A4"/>
    <w:p w14:paraId="7BC2A46D" w14:textId="77777777" w:rsidR="003170A4" w:rsidRPr="0056705A" w:rsidRDefault="003170A4" w:rsidP="003170A4"/>
    <w:p w14:paraId="752AF3D6" w14:textId="77777777" w:rsidR="003170A4" w:rsidRPr="0056705A" w:rsidRDefault="003170A4" w:rsidP="003170A4"/>
    <w:p w14:paraId="0BD95DE5" w14:textId="77777777" w:rsidR="003170A4" w:rsidRPr="0056705A" w:rsidRDefault="003170A4" w:rsidP="003170A4"/>
    <w:p w14:paraId="2CF3C520" w14:textId="77777777" w:rsidR="003170A4" w:rsidRPr="0056705A" w:rsidRDefault="003170A4" w:rsidP="003170A4"/>
    <w:p w14:paraId="1EDE398A" w14:textId="77777777" w:rsidR="003170A4" w:rsidRPr="0056705A" w:rsidRDefault="003170A4" w:rsidP="003170A4"/>
    <w:p w14:paraId="4E521F99" w14:textId="77777777" w:rsidR="003170A4" w:rsidRPr="0056705A" w:rsidRDefault="003170A4" w:rsidP="003170A4"/>
    <w:p w14:paraId="3F9320D3" w14:textId="77777777" w:rsidR="003170A4" w:rsidRPr="0056705A" w:rsidRDefault="003170A4" w:rsidP="003170A4"/>
    <w:p w14:paraId="0A5F1C3E" w14:textId="77777777" w:rsidR="003170A4" w:rsidRPr="0056705A" w:rsidRDefault="003170A4" w:rsidP="003170A4"/>
    <w:p w14:paraId="7DCB24FA" w14:textId="77777777" w:rsidR="005D05C0" w:rsidRPr="0056705A" w:rsidRDefault="005D05C0" w:rsidP="00E90F57">
      <w:pPr>
        <w:pStyle w:val="13"/>
        <w:tabs>
          <w:tab w:val="left" w:pos="1670"/>
          <w:tab w:val="center" w:pos="4535"/>
        </w:tabs>
        <w:spacing w:before="312" w:after="312"/>
        <w:rPr>
          <w:rFonts w:cs="Times New Roman"/>
        </w:rPr>
      </w:pPr>
      <w:bookmarkStart w:id="112" w:name="_Toc495246327"/>
      <w:r w:rsidRPr="0056705A">
        <w:rPr>
          <w:rFonts w:cs="Times New Roman"/>
        </w:rPr>
        <w:t>第</w:t>
      </w:r>
      <w:r w:rsidRPr="0056705A">
        <w:rPr>
          <w:rFonts w:cs="Times New Roman"/>
        </w:rPr>
        <w:t>6</w:t>
      </w:r>
      <w:r w:rsidRPr="0056705A">
        <w:rPr>
          <w:rFonts w:cs="Times New Roman"/>
        </w:rPr>
        <w:t>章</w:t>
      </w:r>
      <w:r w:rsidRPr="0056705A">
        <w:rPr>
          <w:rFonts w:cs="Times New Roman"/>
        </w:rPr>
        <w:t xml:space="preserve">  </w:t>
      </w:r>
      <w:r w:rsidRPr="0056705A">
        <w:rPr>
          <w:rFonts w:cs="Times New Roman"/>
        </w:rPr>
        <w:t>系统测试</w:t>
      </w:r>
      <w:bookmarkEnd w:id="112"/>
    </w:p>
    <w:p w14:paraId="75567C55" w14:textId="77777777" w:rsidR="00732AA3" w:rsidRPr="0056705A" w:rsidRDefault="00732AA3" w:rsidP="007D3972">
      <w:pPr>
        <w:pStyle w:val="a9"/>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w:t>
      </w:r>
      <w:r w:rsidR="00F304E4" w:rsidRPr="0056705A">
        <w:lastRenderedPageBreak/>
        <w:t>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113"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113"/>
    </w:p>
    <w:p w14:paraId="44FEEFF6" w14:textId="77777777" w:rsidR="00620C89" w:rsidRPr="0056705A" w:rsidRDefault="00620C89" w:rsidP="007D3972">
      <w:pPr>
        <w:pStyle w:val="a9"/>
      </w:pPr>
      <w:r w:rsidRPr="0056705A">
        <w:t xml:space="preserve">(1) </w:t>
      </w:r>
      <w:r w:rsidRPr="0056705A">
        <w:t>测试机：</w:t>
      </w:r>
      <w:r w:rsidRPr="0056705A">
        <w:t xml:space="preserve">MacBook Pro         </w:t>
      </w:r>
      <w:r w:rsidRPr="0056705A">
        <w:t>版本：</w:t>
      </w:r>
      <w:r w:rsidRPr="0056705A">
        <w:t>MBP55.00AB.B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pPr>
      <w:r w:rsidRPr="0056705A">
        <w:t xml:space="preserve">(3) </w:t>
      </w:r>
      <w:r w:rsidRPr="0056705A">
        <w:t>操作系统：</w:t>
      </w:r>
      <w:r w:rsidRPr="0056705A">
        <w:t>Mac OS X 10.10.3</w:t>
      </w:r>
    </w:p>
    <w:p w14:paraId="077D8ED7" w14:textId="77777777" w:rsidR="00EB5818" w:rsidRPr="0056705A" w:rsidRDefault="00EB5818" w:rsidP="007D3972">
      <w:pPr>
        <w:pStyle w:val="a9"/>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114"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114"/>
    </w:p>
    <w:p w14:paraId="5355FA65" w14:textId="77777777" w:rsidR="00B3141E" w:rsidRPr="0056705A" w:rsidRDefault="001A2F3E" w:rsidP="007D3972">
      <w:pPr>
        <w:pStyle w:val="a9"/>
      </w:pPr>
      <w:r w:rsidRPr="0056705A">
        <w:t>根据增量式开发的特点，有效的测试工作应该广泛地存在于软件开发周期的每一个阶段当中，通常开发人员在编码阶段就会进行相对严格的单元测试与极限测试，也就是通常所说的白盒测试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lastRenderedPageBreak/>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lastRenderedPageBreak/>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w:t>
            </w:r>
            <w:r w:rsidRPr="0056705A">
              <w:rPr>
                <w:sz w:val="21"/>
                <w:szCs w:val="21"/>
              </w:rPr>
              <w:lastRenderedPageBreak/>
              <w:t>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lastRenderedPageBreak/>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w:t>
            </w:r>
            <w:r w:rsidRPr="0056705A">
              <w:rPr>
                <w:sz w:val="21"/>
                <w:szCs w:val="21"/>
              </w:rPr>
              <w:lastRenderedPageBreak/>
              <w:t>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lastRenderedPageBreak/>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网条件下均可以进入到系统之中，不过断网情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pPr>
      <w:r w:rsidRPr="0056705A">
        <w:t>日报记录管理用例测试，针对日报记录的本地生成、查看、修改与删除，上传到服务器后的网络记录记录的查看与修改，从服务器获取的可见用户记录的查看等功能点进行测评。地理位置管理模块用例测试针对用户进入系统后使用到有关地理位置信息的获取是否准确进行测试，分为进入系统定位、手动重新定位、手机息屏后重进系统定位与生成日报定位四大部分，签到签退功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115" w:name="OLE_LINK17"/>
      <w:bookmarkStart w:id="116"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115"/>
          <w:bookmarkEnd w:id="116"/>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w:t>
            </w:r>
            <w:r w:rsidRPr="0056705A">
              <w:rPr>
                <w:sz w:val="21"/>
                <w:szCs w:val="21"/>
              </w:rPr>
              <w:lastRenderedPageBreak/>
              <w:t>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lastRenderedPageBreak/>
              <w:t>拍照生成本地记录，选择项目分组，进行信息添加后上</w:t>
            </w:r>
            <w:r w:rsidRPr="0056705A">
              <w:rPr>
                <w:sz w:val="21"/>
                <w:szCs w:val="21"/>
              </w:rPr>
              <w:lastRenderedPageBreak/>
              <w:t>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lastRenderedPageBreak/>
              <w:t>本地记录正常生成，在联网情况下可以上传成功，</w:t>
            </w:r>
            <w:r w:rsidRPr="0056705A">
              <w:rPr>
                <w:sz w:val="21"/>
                <w:szCs w:val="21"/>
              </w:rPr>
              <w:lastRenderedPageBreak/>
              <w:t>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lastRenderedPageBreak/>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进系统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pPr>
      <w:r w:rsidRPr="0056705A">
        <w:t>绩效考勤管理模块用例测试，针对用户进行的签到签退次数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金额</w:t>
      </w:r>
      <w:r w:rsidR="005239EF" w:rsidRPr="0056705A">
        <w:t>标红显示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签退功能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t>进入系统后，点击我的设置，进入签到签退界面，查看时间显示信息，地理位置信息，并签到一次，签退一次，之后多次进行签到签退操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t>服务器时间正常显示，地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w:t>
            </w:r>
            <w:r w:rsidRPr="0056705A">
              <w:rPr>
                <w:sz w:val="21"/>
                <w:szCs w:val="21"/>
              </w:rPr>
              <w:lastRenderedPageBreak/>
              <w:t>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lastRenderedPageBreak/>
              <w:t>点击财务管理，查看财务记</w:t>
            </w:r>
            <w:r w:rsidRPr="0056705A">
              <w:rPr>
                <w:sz w:val="21"/>
                <w:szCs w:val="21"/>
              </w:rPr>
              <w:lastRenderedPageBreak/>
              <w:t>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lastRenderedPageBreak/>
              <w:t>针对未完成项目财务信息</w:t>
            </w:r>
            <w:r w:rsidRPr="0056705A">
              <w:rPr>
                <w:sz w:val="21"/>
                <w:szCs w:val="21"/>
              </w:rPr>
              <w:lastRenderedPageBreak/>
              <w:t>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bl>
    <w:p w14:paraId="1C1FA6E7" w14:textId="77777777" w:rsidR="00B71F5E" w:rsidRPr="0056705A" w:rsidRDefault="00B71F5E" w:rsidP="00A154E7">
      <w:pPr>
        <w:pStyle w:val="a9"/>
        <w:numPr>
          <w:ilvl w:val="0"/>
          <w:numId w:val="19"/>
        </w:numPr>
        <w:ind w:firstLineChars="0"/>
      </w:pPr>
      <w:r w:rsidRPr="0056705A">
        <w:t>公告中心、消息中心与审核批示管理模块用例测试</w:t>
      </w:r>
      <w:r w:rsidRPr="0056705A">
        <w:tab/>
      </w:r>
    </w:p>
    <w:p w14:paraId="0552AB9C" w14:textId="77777777" w:rsidR="00F13006" w:rsidRPr="0056705A" w:rsidRDefault="000C53DB" w:rsidP="00B71F5E">
      <w:pPr>
        <w:pStyle w:val="a9"/>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本消息加入到与之相关用户的新消息通知队列中去。</w:t>
      </w:r>
    </w:p>
    <w:p w14:paraId="332751A0" w14:textId="77777777" w:rsidR="00F13006" w:rsidRPr="0056705A" w:rsidRDefault="00F13006" w:rsidP="00B71F5E">
      <w:pPr>
        <w:pStyle w:val="a9"/>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t>点击我的设置，进入公告中心页面，查看已有公告记录，在</w:t>
            </w:r>
            <w:r w:rsidRPr="0056705A">
              <w:rPr>
                <w:sz w:val="21"/>
                <w:szCs w:val="21"/>
              </w:rPr>
              <w:t>WEB</w:t>
            </w:r>
            <w:r w:rsidRPr="0056705A">
              <w:rPr>
                <w:sz w:val="21"/>
                <w:szCs w:val="21"/>
              </w:rPr>
              <w:t>端发布一条新的公告，客户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t>公告中心的所有公</w:t>
            </w:r>
            <w:r w:rsidR="0030747C" w:rsidRPr="0056705A">
              <w:rPr>
                <w:sz w:val="21"/>
                <w:szCs w:val="21"/>
              </w:rPr>
              <w:t>告信息可以正常查看，新公告发布后，很快手机客户端系统将会提醒，右</w:t>
            </w:r>
            <w:r w:rsidRPr="0056705A">
              <w:rPr>
                <w:sz w:val="21"/>
                <w:szCs w:val="21"/>
              </w:rPr>
              <w:t>下角出现新公告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w:t>
            </w:r>
            <w:r w:rsidRPr="0056705A">
              <w:rPr>
                <w:sz w:val="21"/>
                <w:szCs w:val="21"/>
              </w:rPr>
              <w:lastRenderedPageBreak/>
              <w:t>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lastRenderedPageBreak/>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w:t>
            </w:r>
            <w:r w:rsidR="004C6C23" w:rsidRPr="0056705A">
              <w:rPr>
                <w:sz w:val="21"/>
                <w:szCs w:val="21"/>
              </w:rPr>
              <w:lastRenderedPageBreak/>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bl>
    <w:p w14:paraId="0D66FD0B" w14:textId="77777777" w:rsidR="00DF2FA0" w:rsidRPr="0056705A" w:rsidRDefault="00F912DC" w:rsidP="007D3972">
      <w:pPr>
        <w:pStyle w:val="a9"/>
      </w:pPr>
      <w:r w:rsidRPr="0056705A">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117"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117"/>
    </w:p>
    <w:p w14:paraId="65168C43" w14:textId="77777777" w:rsidR="00F912DC" w:rsidRPr="0056705A" w:rsidRDefault="00F912DC" w:rsidP="00F912DC">
      <w:pPr>
        <w:pStyle w:val="a9"/>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118"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118"/>
    </w:p>
    <w:p w14:paraId="51DEE447" w14:textId="77777777" w:rsidR="00C40BEE" w:rsidRPr="0056705A" w:rsidRDefault="001E1175" w:rsidP="004D4070">
      <w:pPr>
        <w:pStyle w:val="a9"/>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119"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119"/>
    </w:p>
    <w:p w14:paraId="6145C8E2" w14:textId="77777777" w:rsidR="00E90F57" w:rsidRPr="0056705A" w:rsidRDefault="00336A9E" w:rsidP="00336A9E">
      <w:pPr>
        <w:pStyle w:val="a9"/>
        <w:sectPr w:rsidR="00E90F57" w:rsidRPr="0056705A" w:rsidSect="006E4557">
          <w:type w:val="continuous"/>
          <w:pgSz w:w="11906" w:h="16838" w:code="9"/>
          <w:pgMar w:top="1418" w:right="1418" w:bottom="1418" w:left="1418" w:header="851" w:footer="992" w:gutter="0"/>
          <w:cols w:space="425"/>
          <w:titlePg/>
          <w:docGrid w:type="lines" w:linePitch="312"/>
        </w:sectPr>
      </w:pPr>
      <w:r w:rsidRPr="0056705A">
        <w:t>作为系统开发的最终也是最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的描述</w:t>
      </w:r>
      <w:r w:rsidR="0032605B" w:rsidRPr="0056705A">
        <w:t>，</w:t>
      </w:r>
      <w:r w:rsidRPr="0056705A">
        <w:t>分模块的从用例描述、测试方式、预期结果以及测试结论四个方面进行了详述，并对系统出现的一些严重错误进行了有效修正，同时也对之前设计过程中没有考虑到的因素</w:t>
      </w:r>
      <w:r w:rsidR="00B97C84" w:rsidRPr="0056705A">
        <w:t>与细节进行了补充和完善。</w:t>
      </w:r>
    </w:p>
    <w:p w14:paraId="4D387DE9" w14:textId="77777777" w:rsidR="007436F7" w:rsidRPr="0056705A" w:rsidRDefault="00E23E75" w:rsidP="004209BA">
      <w:pPr>
        <w:pStyle w:val="13"/>
        <w:tabs>
          <w:tab w:val="left" w:pos="2565"/>
          <w:tab w:val="center" w:pos="4535"/>
        </w:tabs>
        <w:spacing w:before="312" w:after="312"/>
        <w:rPr>
          <w:rFonts w:cs="Times New Roman"/>
        </w:rPr>
      </w:pPr>
      <w:bookmarkStart w:id="120" w:name="_Toc495246333"/>
      <w:r w:rsidRPr="0056705A">
        <w:rPr>
          <w:rFonts w:cs="Times New Roman"/>
        </w:rPr>
        <w:lastRenderedPageBreak/>
        <w:t>第</w:t>
      </w:r>
      <w:r w:rsidRPr="0056705A">
        <w:rPr>
          <w:rFonts w:cs="Times New Roman"/>
        </w:rPr>
        <w:t>7</w:t>
      </w:r>
      <w:r w:rsidRPr="0056705A">
        <w:rPr>
          <w:rFonts w:cs="Times New Roman"/>
        </w:rPr>
        <w:t>章</w:t>
      </w:r>
      <w:r w:rsidRPr="0056705A">
        <w:rPr>
          <w:rFonts w:cs="Times New Roman"/>
        </w:rPr>
        <w:t xml:space="preserve">  </w:t>
      </w:r>
      <w:bookmarkStart w:id="121" w:name="_Toc323464005"/>
      <w:r w:rsidRPr="0056705A">
        <w:rPr>
          <w:rFonts w:cs="Times New Roman"/>
        </w:rPr>
        <w:t>总结与展望</w:t>
      </w:r>
      <w:bookmarkEnd w:id="120"/>
      <w:bookmarkEnd w:id="121"/>
    </w:p>
    <w:p w14:paraId="0B433E7F" w14:textId="77777777" w:rsidR="00377F3E" w:rsidRPr="0056705A" w:rsidRDefault="007436F7" w:rsidP="00377F3E">
      <w:pPr>
        <w:pStyle w:val="a9"/>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rPr>
          <w:noProof/>
        </w:rPr>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 Box 12" o:spid="_x0000_s1033" type="#_x0000_t202" style="position:absolute;left:0;text-align:left;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" stroked="f">
                <v:textbox>
                  <w:txbxContent>
                    <w:p w14:paraId="31477772" w14:textId="77777777" w:rsidR="005B3A70" w:rsidRDefault="005B3A70"/>
                  </w:txbxContent>
                </v:textbox>
              </v:shape>
            </w:pict>
          </mc:Fallback>
        </mc:AlternateContent>
      </w:r>
      <w:r w:rsidRPr="0056705A">
        <w:rPr>
          <w:noProof/>
        </w:rPr>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DB759" id="Text Box 11" o:spid="_x0000_s1034" type="#_x0000_t202" style="position:absolute;left:0;text-align:left;margin-left:-32.4pt;margin-top:-39.1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" stroked="f">
                <v:textbox>
                  <w:txbxContent>
                    <w:p w14:paraId="20BE8FF0" w14:textId="77777777" w:rsidR="005B3A70" w:rsidRDefault="005B3A70"/>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64"/>
          <w:headerReference w:type="first" r:id="rId65"/>
          <w:footerReference w:type="first" r:id="rId66"/>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22" w:name="_Toc495246334"/>
      <w:r w:rsidRPr="0056705A">
        <w:rPr>
          <w:rFonts w:cs="Times New Roman"/>
        </w:rPr>
        <w:lastRenderedPageBreak/>
        <w:t>参考文献</w:t>
      </w:r>
      <w:bookmarkStart w:id="123" w:name="_Toc167501817"/>
      <w:bookmarkEnd w:id="122"/>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24" w:name="_Ref495236646"/>
      <w:r w:rsidRPr="00D5013F">
        <w:rPr>
          <w:rFonts w:eastAsia="Times New Roman"/>
          <w:color w:val="222222"/>
          <w:kern w:val="0"/>
          <w:sz w:val="24"/>
          <w:shd w:val="clear" w:color="auto" w:fill="FFFFFF"/>
        </w:rPr>
        <w:t>Qiao-fang Z, Yong-fei L. Research and development of online examination system[C]//Proceedings of the 2012 2nd International Conference on Computer and Information Application (ICCIA 2012). 2012: 936-938.</w:t>
      </w:r>
      <w:bookmarkEnd w:id="124"/>
    </w:p>
    <w:p w14:paraId="04DADCFF" w14:textId="264B1835" w:rsidR="00256CEB" w:rsidRPr="00B04018" w:rsidRDefault="00256CEB" w:rsidP="00256CEB">
      <w:pPr>
        <w:pStyle w:val="af8"/>
        <w:widowControl/>
        <w:numPr>
          <w:ilvl w:val="0"/>
          <w:numId w:val="15"/>
        </w:numPr>
        <w:ind w:firstLineChars="0"/>
        <w:jc w:val="left"/>
        <w:rPr>
          <w:rFonts w:eastAsia="Times New Roman"/>
          <w:kern w:val="0"/>
          <w:sz w:val="24"/>
        </w:rPr>
      </w:pPr>
      <w:bookmarkStart w:id="125" w:name="_Ref495236975"/>
      <w:r w:rsidRPr="00D5013F">
        <w:rPr>
          <w:rFonts w:eastAsia="MS Mincho"/>
          <w:color w:val="222222"/>
          <w:kern w:val="0"/>
          <w:sz w:val="24"/>
          <w:shd w:val="clear" w:color="auto" w:fill="FFFFFF"/>
        </w:rPr>
        <w:t>奎</w:t>
      </w:r>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25"/>
    </w:p>
    <w:p w14:paraId="29EC6AF8" w14:textId="0BDF85CC" w:rsidR="00B04018" w:rsidRPr="00526AAD" w:rsidRDefault="00B04018" w:rsidP="00B04018">
      <w:pPr>
        <w:pStyle w:val="af8"/>
        <w:widowControl/>
        <w:numPr>
          <w:ilvl w:val="0"/>
          <w:numId w:val="15"/>
        </w:numPr>
        <w:ind w:firstLineChars="0"/>
        <w:jc w:val="left"/>
        <w:rPr>
          <w:rFonts w:eastAsia="Times New Roman"/>
          <w:kern w:val="0"/>
          <w:sz w:val="24"/>
        </w:rPr>
      </w:pPr>
      <w:bookmarkStart w:id="126" w:name="_Ref495410840"/>
      <w:r w:rsidRPr="00B04018">
        <w:rPr>
          <w:rFonts w:eastAsia="Times New Roman"/>
          <w:kern w:val="0"/>
          <w:sz w:val="24"/>
        </w:rPr>
        <w:t>Nie H. Design and Development of the Online Examination System Based on B/S Structure[C]// International Conference on Teaching and Computational Science. 2014.</w:t>
      </w:r>
      <w:bookmarkEnd w:id="126"/>
    </w:p>
    <w:p w14:paraId="10210963" w14:textId="3BE862F0" w:rsidR="00526AAD" w:rsidRPr="00526AAD" w:rsidRDefault="00526AAD" w:rsidP="00526AAD">
      <w:pPr>
        <w:pStyle w:val="af8"/>
        <w:widowControl/>
        <w:numPr>
          <w:ilvl w:val="0"/>
          <w:numId w:val="15"/>
        </w:numPr>
        <w:ind w:firstLineChars="0"/>
        <w:jc w:val="left"/>
        <w:rPr>
          <w:rFonts w:eastAsia="Times New Roman"/>
          <w:color w:val="222222"/>
          <w:kern w:val="0"/>
          <w:sz w:val="24"/>
          <w:shd w:val="clear" w:color="auto" w:fill="FFFFFF"/>
        </w:rPr>
      </w:pPr>
      <w:bookmarkStart w:id="127" w:name="_Ref495253788"/>
      <w:r w:rsidRPr="004302BD">
        <w:rPr>
          <w:rFonts w:eastAsia="Times New Roman"/>
          <w:color w:val="222222"/>
          <w:kern w:val="0"/>
          <w:sz w:val="24"/>
          <w:shd w:val="clear" w:color="auto" w:fill="FFFFFF"/>
        </w:rPr>
        <w:t>Canglin W. The Analsis and Comparison Between Browser/Server Structure and Client/Server Structure [J][J]. COMPUTER STUDY, 1999, 5: 025.</w:t>
      </w:r>
      <w:bookmarkEnd w:id="127"/>
    </w:p>
    <w:p w14:paraId="2A628220" w14:textId="77777777" w:rsidR="009A1FDD" w:rsidRPr="00D5013F" w:rsidRDefault="009A1FDD" w:rsidP="009A1FDD">
      <w:pPr>
        <w:pStyle w:val="a9"/>
        <w:numPr>
          <w:ilvl w:val="0"/>
          <w:numId w:val="15"/>
        </w:numPr>
        <w:ind w:left="240" w:hangingChars="100" w:hanging="240"/>
      </w:pPr>
      <w:bookmarkStart w:id="128" w:name="_Ref495237097"/>
      <w:r w:rsidRPr="00D5013F">
        <w:rPr>
          <w:shd w:val="clear" w:color="auto" w:fill="FFFFFF"/>
        </w:rPr>
        <w:t>Krasner G E, Pope S T. A description of the model-view-controller user interface paradigm in the smalltalk-80 system[J]. Journal of object oriented programming, 1988, 1(3): 26-49.</w:t>
      </w:r>
      <w:bookmarkEnd w:id="128"/>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29" w:name="_Ref495237181"/>
      <w:r w:rsidRPr="00D5013F">
        <w:rPr>
          <w:rFonts w:eastAsia="MS Mincho"/>
          <w:kern w:val="0"/>
          <w:sz w:val="24"/>
        </w:rPr>
        <w:t>戴翔宇</w:t>
      </w:r>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d.y519533</w:t>
      </w:r>
      <w:r w:rsidR="00840819" w:rsidRPr="00D5013F">
        <w:rPr>
          <w:sz w:val="24"/>
        </w:rPr>
        <w:t>.</w:t>
      </w:r>
      <w:bookmarkEnd w:id="129"/>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30"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30"/>
    </w:p>
    <w:p w14:paraId="57FB55B6" w14:textId="47D0EDF9" w:rsidR="00E005D9" w:rsidRDefault="00CA2A06" w:rsidP="00E005D9">
      <w:pPr>
        <w:pStyle w:val="a9"/>
        <w:numPr>
          <w:ilvl w:val="0"/>
          <w:numId w:val="15"/>
        </w:numPr>
        <w:ind w:left="240" w:hangingChars="100" w:hanging="240"/>
      </w:pPr>
      <w:bookmarkStart w:id="131"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31"/>
    </w:p>
    <w:p w14:paraId="63C0815E" w14:textId="00802106" w:rsidR="00BD5344" w:rsidRPr="00BD5344" w:rsidRDefault="00BD5344" w:rsidP="00BD5344">
      <w:pPr>
        <w:pStyle w:val="af8"/>
        <w:widowControl/>
        <w:numPr>
          <w:ilvl w:val="0"/>
          <w:numId w:val="15"/>
        </w:numPr>
        <w:ind w:firstLineChars="0"/>
        <w:jc w:val="left"/>
        <w:rPr>
          <w:rFonts w:eastAsia="Times New Roman"/>
          <w:kern w:val="0"/>
          <w:sz w:val="24"/>
        </w:rPr>
      </w:pPr>
      <w:bookmarkStart w:id="132"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End w:id="132"/>
    </w:p>
    <w:p w14:paraId="407F956E" w14:textId="3F683C1D" w:rsidR="00F64F41" w:rsidRPr="00D5013F" w:rsidRDefault="00F64F41" w:rsidP="00F64F41">
      <w:pPr>
        <w:pStyle w:val="af8"/>
        <w:widowControl/>
        <w:numPr>
          <w:ilvl w:val="0"/>
          <w:numId w:val="15"/>
        </w:numPr>
        <w:ind w:firstLineChars="0"/>
        <w:jc w:val="left"/>
        <w:rPr>
          <w:rFonts w:eastAsia="Times New Roman"/>
          <w:kern w:val="0"/>
          <w:sz w:val="24"/>
        </w:rPr>
      </w:pPr>
      <w:bookmarkStart w:id="133" w:name="_Ref495242662"/>
      <w:r w:rsidRPr="00D5013F">
        <w:rPr>
          <w:rFonts w:eastAsia="Times New Roman"/>
          <w:color w:val="222222"/>
          <w:kern w:val="0"/>
          <w:sz w:val="24"/>
          <w:shd w:val="clear" w:color="auto" w:fill="FFFFFF"/>
        </w:rPr>
        <w:t>MySQL A B. MySQL[J]. 2001:11-19.</w:t>
      </w:r>
      <w:bookmarkEnd w:id="133"/>
    </w:p>
    <w:p w14:paraId="22472776" w14:textId="77777777" w:rsidR="00D5013F" w:rsidRPr="00F64F41" w:rsidRDefault="00D5013F" w:rsidP="00F64F41">
      <w:pPr>
        <w:pStyle w:val="af8"/>
        <w:widowControl/>
        <w:numPr>
          <w:ilvl w:val="0"/>
          <w:numId w:val="15"/>
        </w:numPr>
        <w:ind w:firstLineChars="0"/>
        <w:jc w:val="left"/>
        <w:rPr>
          <w:rFonts w:eastAsia="Times New Roman"/>
          <w:kern w:val="0"/>
          <w:sz w:val="24"/>
        </w:rPr>
      </w:pPr>
    </w:p>
    <w:p w14:paraId="6013FF4E" w14:textId="137947D0" w:rsidR="00800A4E" w:rsidRPr="0056705A" w:rsidRDefault="00D50A5E" w:rsidP="005E796B">
      <w:pPr>
        <w:pStyle w:val="a9"/>
        <w:ind w:left="240" w:hangingChars="100" w:hanging="240"/>
        <w:rPr>
          <w:color w:val="000000"/>
          <w:szCs w:val="21"/>
        </w:rPr>
      </w:pPr>
      <w:r w:rsidRPr="0056705A">
        <w:rPr>
          <w:noProof/>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 Box 14" o:spid="_x0000_s1035"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TZshQIAABc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" stroked="f">
                <v:textbox>
                  <w:txbxContent>
                    <w:p w14:paraId="4DD396D0" w14:textId="77777777" w:rsidR="005B3A70" w:rsidRDefault="005B3A70"/>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67"/>
          <w:headerReference w:type="first" r:id="rId68"/>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34"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23"/>
      <w:bookmarkEnd w:id="134"/>
    </w:p>
    <w:p w14:paraId="54B0C400" w14:textId="77777777" w:rsidR="00D2265F" w:rsidRPr="0056705A" w:rsidRDefault="002C1823" w:rsidP="005E6D40">
      <w:pPr>
        <w:pStyle w:val="a9"/>
      </w:pPr>
      <w:r w:rsidRPr="0056705A">
        <w:t>首先，</w:t>
      </w:r>
      <w:r w:rsidR="005E6D40" w:rsidRPr="0056705A">
        <w:t>我需要特别感谢我的导师朱志良老师给予我参与本套工程</w:t>
      </w:r>
      <w:r w:rsidR="00530397" w:rsidRPr="0056705A">
        <w:t>监控</w:t>
      </w:r>
      <w:r w:rsidR="005E6D40" w:rsidRPr="0056705A">
        <w:t>系统的开发机会。同时，在</w:t>
      </w:r>
      <w:r w:rsidR="00D67BAB" w:rsidRPr="0056705A">
        <w:t>我进行</w:t>
      </w:r>
      <w:r w:rsidR="006C1841" w:rsidRPr="0056705A">
        <w:t>毕业设计的每个阶段都得到了</w:t>
      </w:r>
      <w:r w:rsidR="003945A8" w:rsidRPr="0056705A">
        <w:t>朱志良</w:t>
      </w:r>
      <w:r w:rsidR="005E6D40" w:rsidRPr="0056705A">
        <w:t>老师的耐心指导与悉心帮助，在需求</w:t>
      </w:r>
      <w:r w:rsidR="00D67BAB" w:rsidRPr="0056705A">
        <w:t>调研期间</w:t>
      </w:r>
      <w:r w:rsidR="005E6D40" w:rsidRPr="0056705A">
        <w:t>，</w:t>
      </w:r>
      <w:r w:rsidR="003945A8" w:rsidRPr="0056705A">
        <w:t>朱老师</w:t>
      </w:r>
      <w:r w:rsidR="005E6D40" w:rsidRPr="0056705A">
        <w:t>一直</w:t>
      </w:r>
      <w:r w:rsidR="00D67BAB" w:rsidRPr="0056705A">
        <w:t>主动</w:t>
      </w:r>
      <w:r w:rsidR="005E6D40" w:rsidRPr="0056705A">
        <w:t>带领我们走进市场，与一些实际的市场潜在客户进行面对面的交流，</w:t>
      </w:r>
      <w:r w:rsidR="00B11B87" w:rsidRPr="0056705A">
        <w:t>给予</w:t>
      </w:r>
      <w:r w:rsidR="00D67BAB" w:rsidRPr="0056705A">
        <w:t>我们</w:t>
      </w:r>
      <w:r w:rsidR="00D66679" w:rsidRPr="0056705A">
        <w:t>进行真实需求调研的锻炼机会</w:t>
      </w:r>
      <w:r w:rsidR="00D67BAB" w:rsidRPr="0056705A">
        <w:t>，</w:t>
      </w:r>
      <w:r w:rsidR="00B11B87" w:rsidRPr="0056705A">
        <w:t>并</w:t>
      </w:r>
      <w:r w:rsidR="00D66679" w:rsidRPr="0056705A">
        <w:t>在之后与我们共同讨论调</w:t>
      </w:r>
      <w:r w:rsidR="00D67BAB" w:rsidRPr="0056705A">
        <w:t>，提取最符合实际需求的功能点进行归纳总结，然后大家再次讨论确定</w:t>
      </w:r>
      <w:r w:rsidR="00D66679" w:rsidRPr="0056705A">
        <w:t>需要实现的</w:t>
      </w:r>
      <w:r w:rsidR="00D67BAB" w:rsidRPr="0056705A">
        <w:t>功能，</w:t>
      </w:r>
      <w:r w:rsidR="00D66679" w:rsidRPr="0056705A">
        <w:t>完成</w:t>
      </w:r>
      <w:r w:rsidR="00D67BAB" w:rsidRPr="0056705A">
        <w:t>需求分析与调研报告。在项目的</w:t>
      </w:r>
      <w:r w:rsidR="00B11B87" w:rsidRPr="0056705A">
        <w:t>初期</w:t>
      </w:r>
      <w:r w:rsidR="00D67BAB" w:rsidRPr="0056705A">
        <w:t>设计阶段，我还需要特别感谢身为研究生的高宇学长，是</w:t>
      </w:r>
      <w:r w:rsidR="003945A8" w:rsidRPr="0056705A">
        <w:t>朱老师</w:t>
      </w:r>
      <w:r w:rsidR="00D67BAB" w:rsidRPr="0056705A">
        <w:t>在整体架构上面给予我们很多的方向性指导和阶段性帮助，同时高宇学长也以其丰富的开发经验在实际开发过程中多次帮助我们解决</w:t>
      </w:r>
      <w:r w:rsidR="00204A4E" w:rsidRPr="0056705A">
        <w:t>了十分关键的</w:t>
      </w:r>
      <w:r w:rsidR="00D67BAB" w:rsidRPr="0056705A">
        <w:t>问题，大大提高了</w:t>
      </w:r>
      <w:r w:rsidR="00204A4E" w:rsidRPr="0056705A">
        <w:t>系统</w:t>
      </w:r>
      <w:r w:rsidR="00D67BAB" w:rsidRPr="0056705A">
        <w:t>整体的开发效率。</w:t>
      </w:r>
      <w:r w:rsidR="008B7615" w:rsidRPr="0056705A">
        <w:t>在系统实现的过程中，许多技术与架构方面的难题是在朱老师的方向性指导下得以顺利地避过了许多开发弯路，加上</w:t>
      </w:r>
      <w:r w:rsidR="003945A8" w:rsidRPr="0056705A">
        <w:t>刘国奇</w:t>
      </w:r>
      <w:r w:rsidR="008B7615" w:rsidRPr="0056705A">
        <w:t>老师部分问题的方向性指导与阶段性帮助</w:t>
      </w:r>
      <w:r w:rsidR="00D66679" w:rsidRPr="0056705A">
        <w:t>，于海老师对于论文的修改</w:t>
      </w:r>
      <w:r w:rsidR="004972F6" w:rsidRPr="0056705A">
        <w:t>意见</w:t>
      </w:r>
      <w:r w:rsidR="00D66679" w:rsidRPr="0056705A">
        <w:t>，</w:t>
      </w:r>
      <w:r w:rsidR="008B7615" w:rsidRPr="0056705A">
        <w:t>再加上像高宇等研究生学长的技术支持与</w:t>
      </w:r>
      <w:r w:rsidR="00D92AB2" w:rsidRPr="0056705A">
        <w:t>帮助，系统</w:t>
      </w:r>
      <w:r w:rsidR="00D66679" w:rsidRPr="0056705A">
        <w:t>与相应论文</w:t>
      </w:r>
      <w:r w:rsidR="00D92AB2" w:rsidRPr="0056705A">
        <w:t>最后才得以</w:t>
      </w:r>
      <w:r w:rsidR="00D66679" w:rsidRPr="0056705A">
        <w:t>顺利完成</w:t>
      </w:r>
      <w:r w:rsidR="00D92AB2" w:rsidRPr="0056705A">
        <w:t>。在此，我</w:t>
      </w:r>
      <w:r w:rsidR="00B11B87" w:rsidRPr="0056705A">
        <w:t>对朱老师、刘</w:t>
      </w:r>
      <w:r w:rsidR="00D92AB2" w:rsidRPr="0056705A">
        <w:t>老师</w:t>
      </w:r>
      <w:r w:rsidR="00C441E5" w:rsidRPr="0056705A">
        <w:t>、于老师</w:t>
      </w:r>
      <w:r w:rsidR="00D92AB2" w:rsidRPr="0056705A">
        <w:t>以及高宇等研究生学长表示衷心的感谢，谢谢你们无私的帮助与支持。</w:t>
      </w:r>
    </w:p>
    <w:p w14:paraId="1C5C0779" w14:textId="77777777" w:rsidR="00D2265F" w:rsidRPr="0056705A" w:rsidRDefault="00E808E1" w:rsidP="000A0426">
      <w:pPr>
        <w:pStyle w:val="a9"/>
      </w:pPr>
      <w:r w:rsidRPr="0056705A">
        <w:t>其次</w:t>
      </w:r>
      <w:r w:rsidR="007C547A" w:rsidRPr="0056705A">
        <w:t>，我要感谢本篇论文中所引用到的各种研究文献以及电子资料的诸位学者与技术人员，在项目的实际开发过程中，本人遇到的许多</w:t>
      </w:r>
      <w:r w:rsidR="00B11B87" w:rsidRPr="0056705A">
        <w:t>问题</w:t>
      </w:r>
      <w:r w:rsidR="007C547A" w:rsidRPr="0056705A">
        <w:t>，很大一部分</w:t>
      </w:r>
      <w:r w:rsidR="00B11B87" w:rsidRPr="0056705A">
        <w:t>是在各位研究成果的</w:t>
      </w:r>
      <w:r w:rsidR="007C547A" w:rsidRPr="0056705A">
        <w:t>启发下才得以实现，否则我很难完成此篇论文的写作。与此同时，我要感谢东北大学图书馆的全部，</w:t>
      </w:r>
      <w:r w:rsidR="00B11B87" w:rsidRPr="0056705A">
        <w:t>是其拥有的丰富资源</w:t>
      </w:r>
      <w:r w:rsidR="007C547A" w:rsidRPr="0056705A">
        <w:t>让我找到</w:t>
      </w:r>
      <w:r w:rsidR="00336D4B" w:rsidRPr="0056705A">
        <w:t>了那么多</w:t>
      </w:r>
      <w:r w:rsidR="007C547A" w:rsidRPr="0056705A">
        <w:t>优秀的期刊、杂志和论文等。</w:t>
      </w:r>
    </w:p>
    <w:p w14:paraId="11976DC6" w14:textId="77777777" w:rsidR="00E808E1" w:rsidRPr="0056705A" w:rsidRDefault="00E808E1" w:rsidP="000A0426">
      <w:pPr>
        <w:pStyle w:val="a9"/>
      </w:pPr>
      <w:r w:rsidRPr="0056705A">
        <w:t>然后，我必须要感谢项目开发团队的所有成员。在团队的整体开发过程中，是大家的精诚合作以及相互包容，才使得整个项目的开发进程如此顺利，同时也让我更为深刻地感受到了团队合作的重要性与高效性。</w:t>
      </w:r>
      <w:r w:rsidR="00BA4052" w:rsidRPr="0056705A">
        <w:t>不同的团队成员之间的设计思路与解决问题的切入点都有所不同，但是最后都是殊途同归的能够解决问题，在这种问题的多次讨论与激烈争辩，往往很多时候都会带给我许多新的知识与对于某种事物的全新认知，这种感觉十分奇妙，也让我逐渐学会多角度的看待问题。</w:t>
      </w:r>
    </w:p>
    <w:p w14:paraId="795AFCF9" w14:textId="77777777" w:rsidR="003170A4" w:rsidRPr="0056705A" w:rsidRDefault="00136F19" w:rsidP="00C8033B">
      <w:pPr>
        <w:pStyle w:val="a9"/>
      </w:pPr>
      <w:r w:rsidRPr="0056705A">
        <w:t>最后，我要感谢在日常生活中给予我帮助的同学与朋友</w:t>
      </w:r>
      <w:r w:rsidR="00B11B87" w:rsidRPr="0056705A">
        <w:t>，</w:t>
      </w:r>
      <w:r w:rsidRPr="0056705A">
        <w:t>是他们让我感受到了大学生活的美妙与乐趣，还有学院</w:t>
      </w:r>
      <w:r w:rsidR="00B11B87" w:rsidRPr="0056705A">
        <w:t>的</w:t>
      </w:r>
      <w:r w:rsidRPr="0056705A">
        <w:t>任课教师，是他们的培养与授课让我确立了自己的奋斗目标，现在</w:t>
      </w:r>
      <w:r w:rsidR="00B11B87" w:rsidRPr="0056705A">
        <w:t>的</w:t>
      </w:r>
      <w:r w:rsidRPr="0056705A">
        <w:t>我即将完成</w:t>
      </w:r>
      <w:r w:rsidR="00B11B87" w:rsidRPr="0056705A">
        <w:t>本科</w:t>
      </w:r>
      <w:r w:rsidRPr="0056705A">
        <w:t>四年的学业，</w:t>
      </w:r>
      <w:r w:rsidR="00B11B87" w:rsidRPr="0056705A">
        <w:t>在此</w:t>
      </w:r>
      <w:r w:rsidRPr="0056705A">
        <w:t>向你们表示由衷的谢意。我还要感谢东北大学，感谢软件学院，感谢</w:t>
      </w:r>
      <w:r w:rsidR="00457AAD" w:rsidRPr="0056705A">
        <w:t>信息安全</w:t>
      </w:r>
      <w:r w:rsidRPr="0056705A">
        <w:t>1102</w:t>
      </w:r>
      <w:r w:rsidRPr="0056705A">
        <w:t>班，是你们让我遇到本科期间所能够遇到的一切，这对我来说是那么的幸运。</w:t>
      </w:r>
    </w:p>
    <w:sectPr w:rsidR="003170A4" w:rsidRPr="0056705A" w:rsidSect="00062573">
      <w:headerReference w:type="default" r:id="rId69"/>
      <w:footerReference w:type="default" r:id="rId70"/>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E4C447" w14:textId="77777777" w:rsidR="002153AF" w:rsidRDefault="002153AF" w:rsidP="00612FCC">
      <w:pPr>
        <w:ind w:firstLine="480"/>
      </w:pPr>
      <w:r>
        <w:separator/>
      </w:r>
    </w:p>
    <w:p w14:paraId="214ABC93" w14:textId="77777777" w:rsidR="002153AF" w:rsidRDefault="002153AF" w:rsidP="00612FCC">
      <w:pPr>
        <w:ind w:firstLine="480"/>
      </w:pPr>
    </w:p>
  </w:endnote>
  <w:endnote w:type="continuationSeparator" w:id="0">
    <w:p w14:paraId="34A5031B" w14:textId="77777777" w:rsidR="002153AF" w:rsidRDefault="002153AF" w:rsidP="00612FCC">
      <w:pPr>
        <w:ind w:firstLine="480"/>
      </w:pPr>
      <w:r>
        <w:continuationSeparator/>
      </w:r>
    </w:p>
    <w:p w14:paraId="3975015E" w14:textId="77777777" w:rsidR="002153AF" w:rsidRDefault="002153AF"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48625" w14:textId="77777777" w:rsidR="005B3A70" w:rsidRDefault="005B3A70" w:rsidP="00612FCC">
    <w:pPr>
      <w:ind w:firstLine="48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FDE3" w14:textId="1EDC1913" w:rsidR="005B3A70" w:rsidRPr="002A4FA7" w:rsidRDefault="005B3A70"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CB17E5">
      <w:rPr>
        <w:noProof/>
        <w:color w:val="000000"/>
        <w:szCs w:val="18"/>
      </w:rPr>
      <w:t>12</w:t>
    </w:r>
    <w:r w:rsidRPr="002A4FA7">
      <w:rPr>
        <w:color w:val="000000"/>
        <w:szCs w:val="18"/>
      </w:rPr>
      <w:fldChar w:fldCharType="end"/>
    </w:r>
    <w:r w:rsidRPr="002A4FA7">
      <w:t>-</w:t>
    </w:r>
  </w:p>
  <w:p w14:paraId="14D5BCF7" w14:textId="77777777" w:rsidR="005B3A70" w:rsidRDefault="005B3A70">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84E74" w14:textId="7983D343" w:rsidR="005B3A70" w:rsidRPr="004B760C" w:rsidRDefault="005B3A70"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sidR="001A3BA4">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318FC" w14:textId="631B96A6" w:rsidR="005B3A70" w:rsidRPr="002A4FA7" w:rsidRDefault="005B3A70"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1A3BA4">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B876B" w14:textId="5C55A91F" w:rsidR="005B3A70" w:rsidRPr="002A4FA7" w:rsidRDefault="005B3A70"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CB17E5">
      <w:rPr>
        <w:noProof/>
        <w:color w:val="000000"/>
        <w:szCs w:val="18"/>
      </w:rPr>
      <w:t>22</w:t>
    </w:r>
    <w:r w:rsidRPr="002A4FA7">
      <w:rPr>
        <w:color w:val="000000"/>
        <w:szCs w:val="18"/>
      </w:rPr>
      <w:fldChar w:fldCharType="end"/>
    </w:r>
    <w:r w:rsidRPr="002A4FA7">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F79F5" w14:textId="1D7622A4" w:rsidR="005B3A70" w:rsidRPr="002A4FA7" w:rsidRDefault="005B3A70"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8829EB">
      <w:rPr>
        <w:noProof/>
        <w:color w:val="000000"/>
        <w:szCs w:val="18"/>
      </w:rPr>
      <w:t>63</w:t>
    </w:r>
    <w:r w:rsidRPr="002A4FA7">
      <w:rPr>
        <w:color w:val="000000"/>
        <w:szCs w:val="18"/>
      </w:rPr>
      <w:fldChar w:fldCharType="end"/>
    </w:r>
    <w:r w:rsidRPr="002A4FA7">
      <w:t>-</w:t>
    </w:r>
  </w:p>
  <w:p w14:paraId="6A767728" w14:textId="77777777" w:rsidR="005B3A70" w:rsidRDefault="005B3A70">
    <w:pPr>
      <w:pStyle w:val="ac"/>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79118" w14:textId="4BCA251D" w:rsidR="005B3A70" w:rsidRPr="002A4FA7" w:rsidRDefault="005B3A70"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8829EB">
      <w:rPr>
        <w:noProof/>
        <w:color w:val="000000"/>
        <w:szCs w:val="18"/>
      </w:rPr>
      <w:t>64</w:t>
    </w:r>
    <w:r w:rsidRPr="002A4FA7">
      <w:rPr>
        <w:color w:val="000000"/>
        <w:szCs w:val="18"/>
      </w:rPr>
      <w:fldChar w:fldCharType="end"/>
    </w:r>
    <w:r w:rsidRPr="002A4FA7">
      <w:t>-</w:t>
    </w:r>
  </w:p>
  <w:p w14:paraId="56163955" w14:textId="77777777" w:rsidR="005B3A70" w:rsidRDefault="005B3A70" w:rsidP="00612FCC">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09E86A" w14:textId="77777777" w:rsidR="002153AF" w:rsidRDefault="002153AF" w:rsidP="00612FCC">
      <w:pPr>
        <w:ind w:firstLine="480"/>
      </w:pPr>
      <w:r>
        <w:separator/>
      </w:r>
    </w:p>
    <w:p w14:paraId="6525E134" w14:textId="77777777" w:rsidR="002153AF" w:rsidRDefault="002153AF" w:rsidP="00612FCC">
      <w:pPr>
        <w:ind w:firstLine="480"/>
      </w:pPr>
    </w:p>
  </w:footnote>
  <w:footnote w:type="continuationSeparator" w:id="0">
    <w:p w14:paraId="464AAD08" w14:textId="77777777" w:rsidR="002153AF" w:rsidRDefault="002153AF" w:rsidP="00612FCC">
      <w:pPr>
        <w:ind w:firstLine="480"/>
      </w:pPr>
      <w:r>
        <w:continuationSeparator/>
      </w:r>
    </w:p>
    <w:p w14:paraId="39DCEA3E" w14:textId="77777777" w:rsidR="002153AF" w:rsidRDefault="002153AF" w:rsidP="00612FC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5A06" w14:textId="77777777" w:rsidR="005B3A70" w:rsidRDefault="005B3A70" w:rsidP="003342D3">
    <w:pPr>
      <w:pStyle w:val="aa"/>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45A1" w14:textId="77777777" w:rsidR="005B3A70" w:rsidRPr="008D0311" w:rsidRDefault="005B3A70" w:rsidP="00EA473D">
    <w:pPr>
      <w:pStyle w:val="aa"/>
      <w:pBdr>
        <w:bottom w:val="single" w:sz="6" w:space="2" w:color="auto"/>
      </w:pBdr>
      <w:rPr>
        <w:rFonts w:ascii="楷体_GB2312" w:eastAsia="楷体_GB2312"/>
      </w:rPr>
    </w:pPr>
    <w:r w:rsidRPr="008D0311">
      <w:rPr>
        <w:rFonts w:ascii="楷体_GB2312" w:eastAsia="楷体_GB2312" w:hint="eastAsia"/>
      </w:rPr>
      <w:t>东北大学毕业设计（论文）                                              第4章 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BF757" w14:textId="77777777" w:rsidR="005B3A70" w:rsidRPr="001C736B" w:rsidRDefault="005B3A70"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BFF44" w14:textId="77777777" w:rsidR="005B3A70" w:rsidRPr="00E06387" w:rsidRDefault="005B3A70" w:rsidP="008D0311">
    <w:pPr>
      <w:pStyle w:val="aa"/>
      <w:framePr w:wrap="auto" w:vAnchor="text" w:hAnchor="page" w:x="1400" w:y="6"/>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1D528" w14:textId="77777777" w:rsidR="005B3A70" w:rsidRPr="001C736B" w:rsidRDefault="005B3A70"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6章 系统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4F4D9" w14:textId="77777777" w:rsidR="005B3A70" w:rsidRPr="001C736B" w:rsidRDefault="005B3A70"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4497" w14:textId="77777777" w:rsidR="005B3A70" w:rsidRPr="00E06387" w:rsidRDefault="005B3A70" w:rsidP="00E06387">
    <w:pPr>
      <w:pStyle w:val="aa"/>
      <w:framePr w:wrap="auto" w:vAnchor="text" w:hAnchor="page" w:x="1396" w:y="5"/>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308E7" w14:textId="77777777" w:rsidR="005B3A70" w:rsidRPr="001C736B" w:rsidRDefault="005B3A70"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97B9" w14:textId="77777777" w:rsidR="005B3A70" w:rsidRPr="00081132" w:rsidRDefault="005B3A70" w:rsidP="00081132">
    <w:pPr>
      <w:pStyle w:val="aa"/>
      <w:framePr w:wrap="auto" w:vAnchor="text" w:hAnchor="page" w:x="1396" w:y="5"/>
      <w:pBdr>
        <w:bottom w:val="single" w:sz="8" w:space="1" w:color="auto"/>
      </w:pBdr>
      <w:spacing w:line="200" w:lineRule="exact"/>
      <w:jc w:val="both"/>
      <w:rPr>
        <w:rFonts w:ascii="Calibri" w:hAnsi="Calibri"/>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D5BF0" w14:textId="77777777" w:rsidR="005B3A70" w:rsidRPr="008D0311" w:rsidRDefault="005B3A70" w:rsidP="00012FB8">
    <w:pPr>
      <w:pStyle w:val="aa"/>
      <w:rPr>
        <w:rFonts w:ascii="楷体_GB2312" w:eastAsia="楷体_GB2312"/>
      </w:rPr>
    </w:pPr>
    <w:r w:rsidRPr="008D0311">
      <w:rPr>
        <w:rFonts w:ascii="楷体_GB2312" w:eastAsia="楷体_GB2312"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F5EED" w14:textId="77777777" w:rsidR="005B3A70" w:rsidRDefault="005B3A70" w:rsidP="003342D3">
    <w:pPr>
      <w:pStyle w:val="a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39346" w14:textId="1E6DEE7D" w:rsidR="005B3A70" w:rsidRPr="00377B5F" w:rsidRDefault="005B3A70" w:rsidP="00377B5F">
    <w:pPr>
      <w:pStyle w:val="aa"/>
      <w:rPr>
        <w:rFonts w:ascii="楷体_GB2312" w:eastAsia="楷体_GB2312"/>
        <w:lang w:eastAsia="zh-CN"/>
      </w:rPr>
    </w:pPr>
    <w:r>
      <w:rPr>
        <w:rFonts w:ascii="楷体_GB2312" w:eastAsia="楷体_GB2312" w:hint="eastAsia"/>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F8A34" w14:textId="77777777" w:rsidR="005B3A70" w:rsidRPr="008D0311" w:rsidRDefault="005B3A70"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9498C" w14:textId="77777777" w:rsidR="005B3A70" w:rsidRPr="008D0311" w:rsidRDefault="005B3A70"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10C62" w14:textId="77777777" w:rsidR="005B3A70" w:rsidRPr="008D0311" w:rsidRDefault="005B3A70"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AD761" w14:textId="77777777" w:rsidR="005B3A70" w:rsidRPr="008D0311" w:rsidRDefault="005B3A70"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FAA10" w14:textId="77777777" w:rsidR="005B3A70" w:rsidRPr="008D0311" w:rsidRDefault="005B3A70"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85AB4" w14:textId="7B646DAF" w:rsidR="005B3A70" w:rsidRPr="008829EB" w:rsidRDefault="008829EB" w:rsidP="004F7AC7">
    <w:pPr>
      <w:pStyle w:val="aa"/>
      <w:pBdr>
        <w:bottom w:val="single" w:sz="8" w:space="1" w:color="auto"/>
      </w:pBdr>
      <w:spacing w:line="200" w:lineRule="exact"/>
      <w:jc w:val="both"/>
      <w:rPr>
        <w:rFonts w:ascii="楷体_GB2312" w:eastAsia="楷体_GB2312" w:hAnsi="宋体"/>
        <w:szCs w:val="21"/>
        <w:lang w:eastAsia="zh-CN"/>
      </w:rPr>
    </w:pPr>
    <w:r>
      <w:rPr>
        <w:rFonts w:ascii="楷体_GB2312" w:eastAsia="楷体_GB2312" w:hAnsi="宋体" w:hint="eastAsia"/>
        <w:szCs w:val="21"/>
        <w:lang w:eastAsia="zh-CN"/>
      </w:rPr>
      <w:t>XX</w:t>
    </w:r>
    <w:r w:rsidR="005B3A70" w:rsidRPr="00B3041F">
      <w:rPr>
        <w:rFonts w:ascii="楷体_GB2312" w:eastAsia="楷体_GB2312" w:hAnsi="宋体" w:hint="eastAsia"/>
        <w:szCs w:val="21"/>
      </w:rPr>
      <w:t xml:space="preserve">大学毕业设计（论文）                                   </w:t>
    </w:r>
    <w:r w:rsidR="005B3A70">
      <w:rPr>
        <w:rFonts w:ascii="楷体_GB2312" w:eastAsia="楷体_GB2312" w:hAnsi="宋体" w:hint="eastAsia"/>
        <w:szCs w:val="21"/>
      </w:rPr>
      <w:t xml:space="preserve">            第3章 需求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5" w15:restartNumberingAfterBreak="0">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17"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24" w15:restartNumberingAfterBreak="0">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5" w15:restartNumberingAfterBreak="0">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27" w15:restartNumberingAfterBreak="0">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15:restartNumberingAfterBreak="0">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22"/>
  </w:num>
  <w:num w:numId="2">
    <w:abstractNumId w:val="21"/>
  </w:num>
  <w:num w:numId="3">
    <w:abstractNumId w:val="4"/>
  </w:num>
  <w:num w:numId="4">
    <w:abstractNumId w:val="28"/>
  </w:num>
  <w:num w:numId="5">
    <w:abstractNumId w:val="15"/>
  </w:num>
  <w:num w:numId="6">
    <w:abstractNumId w:val="8"/>
  </w:num>
  <w:num w:numId="7">
    <w:abstractNumId w:val="12"/>
  </w:num>
  <w:num w:numId="8">
    <w:abstractNumId w:val="5"/>
  </w:num>
  <w:num w:numId="9">
    <w:abstractNumId w:val="9"/>
  </w:num>
  <w:num w:numId="10">
    <w:abstractNumId w:val="7"/>
  </w:num>
  <w:num w:numId="11">
    <w:abstractNumId w:val="17"/>
  </w:num>
  <w:num w:numId="12">
    <w:abstractNumId w:val="13"/>
  </w:num>
  <w:num w:numId="13">
    <w:abstractNumId w:val="25"/>
  </w:num>
  <w:num w:numId="14">
    <w:abstractNumId w:val="2"/>
  </w:num>
  <w:num w:numId="15">
    <w:abstractNumId w:val="6"/>
  </w:num>
  <w:num w:numId="16">
    <w:abstractNumId w:val="20"/>
  </w:num>
  <w:num w:numId="17">
    <w:abstractNumId w:val="27"/>
  </w:num>
  <w:num w:numId="18">
    <w:abstractNumId w:val="19"/>
  </w:num>
  <w:num w:numId="19">
    <w:abstractNumId w:val="1"/>
  </w:num>
  <w:num w:numId="20">
    <w:abstractNumId w:val="18"/>
  </w:num>
  <w:num w:numId="21">
    <w:abstractNumId w:val="14"/>
  </w:num>
  <w:num w:numId="22">
    <w:abstractNumId w:val="11"/>
  </w:num>
  <w:num w:numId="23">
    <w:abstractNumId w:val="16"/>
  </w:num>
  <w:num w:numId="24">
    <w:abstractNumId w:val="26"/>
  </w:num>
  <w:num w:numId="25">
    <w:abstractNumId w:val="0"/>
  </w:num>
  <w:num w:numId="26">
    <w:abstractNumId w:val="3"/>
  </w:num>
  <w:num w:numId="27">
    <w:abstractNumId w:val="24"/>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23"/>
  </w:num>
  <w:num w:numId="31">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C48"/>
    <w:rsid w:val="00033CCF"/>
    <w:rsid w:val="00034CFB"/>
    <w:rsid w:val="00035E11"/>
    <w:rsid w:val="00036124"/>
    <w:rsid w:val="000364B9"/>
    <w:rsid w:val="00036ABB"/>
    <w:rsid w:val="00037550"/>
    <w:rsid w:val="000377BC"/>
    <w:rsid w:val="00037819"/>
    <w:rsid w:val="00040303"/>
    <w:rsid w:val="000408AC"/>
    <w:rsid w:val="00040972"/>
    <w:rsid w:val="000425D3"/>
    <w:rsid w:val="00042D42"/>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C0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2AA"/>
    <w:rsid w:val="000655EE"/>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43F6"/>
    <w:rsid w:val="00074628"/>
    <w:rsid w:val="000748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D3"/>
    <w:rsid w:val="00090668"/>
    <w:rsid w:val="000907BA"/>
    <w:rsid w:val="00090BE4"/>
    <w:rsid w:val="00090EA9"/>
    <w:rsid w:val="00090FB5"/>
    <w:rsid w:val="00091146"/>
    <w:rsid w:val="00091F53"/>
    <w:rsid w:val="00092482"/>
    <w:rsid w:val="00092F86"/>
    <w:rsid w:val="000932E2"/>
    <w:rsid w:val="00093566"/>
    <w:rsid w:val="000942D2"/>
    <w:rsid w:val="000942F6"/>
    <w:rsid w:val="000947FB"/>
    <w:rsid w:val="00094B73"/>
    <w:rsid w:val="0009504E"/>
    <w:rsid w:val="0009651C"/>
    <w:rsid w:val="000965FA"/>
    <w:rsid w:val="000970CD"/>
    <w:rsid w:val="000970F3"/>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1CA8"/>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72A"/>
    <w:rsid w:val="00106A1A"/>
    <w:rsid w:val="00106A52"/>
    <w:rsid w:val="00106CA4"/>
    <w:rsid w:val="00106F54"/>
    <w:rsid w:val="00107161"/>
    <w:rsid w:val="00107A22"/>
    <w:rsid w:val="00107C2A"/>
    <w:rsid w:val="001108F3"/>
    <w:rsid w:val="00110F51"/>
    <w:rsid w:val="001110B4"/>
    <w:rsid w:val="001113D2"/>
    <w:rsid w:val="00111AA6"/>
    <w:rsid w:val="00112048"/>
    <w:rsid w:val="001126F9"/>
    <w:rsid w:val="00112759"/>
    <w:rsid w:val="00112B84"/>
    <w:rsid w:val="0011355A"/>
    <w:rsid w:val="00113EA3"/>
    <w:rsid w:val="0011422C"/>
    <w:rsid w:val="001145BE"/>
    <w:rsid w:val="00114BA2"/>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9A"/>
    <w:rsid w:val="001471A0"/>
    <w:rsid w:val="001472AF"/>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2D48"/>
    <w:rsid w:val="00162DC1"/>
    <w:rsid w:val="00163267"/>
    <w:rsid w:val="00163D77"/>
    <w:rsid w:val="00163F5F"/>
    <w:rsid w:val="00164A80"/>
    <w:rsid w:val="00164CAD"/>
    <w:rsid w:val="00164F03"/>
    <w:rsid w:val="00165227"/>
    <w:rsid w:val="00165897"/>
    <w:rsid w:val="00165FEB"/>
    <w:rsid w:val="00166225"/>
    <w:rsid w:val="001663A2"/>
    <w:rsid w:val="00166832"/>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3BA4"/>
    <w:rsid w:val="001A4316"/>
    <w:rsid w:val="001A4A50"/>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4B6"/>
    <w:rsid w:val="001C15BC"/>
    <w:rsid w:val="001C271E"/>
    <w:rsid w:val="001C311C"/>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EE"/>
    <w:rsid w:val="001E31AB"/>
    <w:rsid w:val="001E3526"/>
    <w:rsid w:val="001E44F8"/>
    <w:rsid w:val="001E4C4E"/>
    <w:rsid w:val="001E507F"/>
    <w:rsid w:val="001E5227"/>
    <w:rsid w:val="001E5EF4"/>
    <w:rsid w:val="001E6032"/>
    <w:rsid w:val="001E70A4"/>
    <w:rsid w:val="001E7389"/>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350"/>
    <w:rsid w:val="00204393"/>
    <w:rsid w:val="002048B2"/>
    <w:rsid w:val="00204A4E"/>
    <w:rsid w:val="00205152"/>
    <w:rsid w:val="00205A91"/>
    <w:rsid w:val="00205BFB"/>
    <w:rsid w:val="00205D6D"/>
    <w:rsid w:val="00205DC3"/>
    <w:rsid w:val="00205EE5"/>
    <w:rsid w:val="00206F8D"/>
    <w:rsid w:val="00207867"/>
    <w:rsid w:val="00207FCA"/>
    <w:rsid w:val="002102B0"/>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50EA"/>
    <w:rsid w:val="002153AF"/>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5568"/>
    <w:rsid w:val="00225B13"/>
    <w:rsid w:val="00225BD5"/>
    <w:rsid w:val="00226159"/>
    <w:rsid w:val="00227124"/>
    <w:rsid w:val="002275B0"/>
    <w:rsid w:val="00227876"/>
    <w:rsid w:val="0022794F"/>
    <w:rsid w:val="0023022F"/>
    <w:rsid w:val="0023178F"/>
    <w:rsid w:val="002318B7"/>
    <w:rsid w:val="00231ECD"/>
    <w:rsid w:val="00232413"/>
    <w:rsid w:val="002329AD"/>
    <w:rsid w:val="00232D35"/>
    <w:rsid w:val="002338CB"/>
    <w:rsid w:val="00233C26"/>
    <w:rsid w:val="0023457D"/>
    <w:rsid w:val="00234F6E"/>
    <w:rsid w:val="00235B2D"/>
    <w:rsid w:val="002360E9"/>
    <w:rsid w:val="00236385"/>
    <w:rsid w:val="00236F87"/>
    <w:rsid w:val="002371DD"/>
    <w:rsid w:val="002379D9"/>
    <w:rsid w:val="00237E0A"/>
    <w:rsid w:val="00240A10"/>
    <w:rsid w:val="00241E45"/>
    <w:rsid w:val="002424BA"/>
    <w:rsid w:val="0024327A"/>
    <w:rsid w:val="002439EF"/>
    <w:rsid w:val="0024409D"/>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929"/>
    <w:rsid w:val="00254B41"/>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3CC6"/>
    <w:rsid w:val="002841C7"/>
    <w:rsid w:val="00284869"/>
    <w:rsid w:val="0028560A"/>
    <w:rsid w:val="00285B98"/>
    <w:rsid w:val="002863D6"/>
    <w:rsid w:val="00286482"/>
    <w:rsid w:val="00287009"/>
    <w:rsid w:val="0028708B"/>
    <w:rsid w:val="00287192"/>
    <w:rsid w:val="002872F0"/>
    <w:rsid w:val="00287C34"/>
    <w:rsid w:val="00290006"/>
    <w:rsid w:val="00290200"/>
    <w:rsid w:val="002909C6"/>
    <w:rsid w:val="00290B08"/>
    <w:rsid w:val="00290B19"/>
    <w:rsid w:val="00290B92"/>
    <w:rsid w:val="002911EB"/>
    <w:rsid w:val="002914D1"/>
    <w:rsid w:val="00292861"/>
    <w:rsid w:val="00292CD4"/>
    <w:rsid w:val="00292D2F"/>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B0036"/>
    <w:rsid w:val="002B045D"/>
    <w:rsid w:val="002B0727"/>
    <w:rsid w:val="002B077D"/>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23C"/>
    <w:rsid w:val="002D4C22"/>
    <w:rsid w:val="002D52A2"/>
    <w:rsid w:val="002D5F89"/>
    <w:rsid w:val="002D631C"/>
    <w:rsid w:val="002D64A1"/>
    <w:rsid w:val="002D707C"/>
    <w:rsid w:val="002D70CA"/>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4110"/>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FE1"/>
    <w:rsid w:val="003D2399"/>
    <w:rsid w:val="003D2824"/>
    <w:rsid w:val="003D2AA9"/>
    <w:rsid w:val="003D2F42"/>
    <w:rsid w:val="003D320C"/>
    <w:rsid w:val="003D368F"/>
    <w:rsid w:val="003D48BB"/>
    <w:rsid w:val="003D582C"/>
    <w:rsid w:val="003D65B0"/>
    <w:rsid w:val="003D66E9"/>
    <w:rsid w:val="003D6700"/>
    <w:rsid w:val="003D7049"/>
    <w:rsid w:val="003D7688"/>
    <w:rsid w:val="003D7A8D"/>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EEA"/>
    <w:rsid w:val="003F1CE3"/>
    <w:rsid w:val="003F1F16"/>
    <w:rsid w:val="003F2254"/>
    <w:rsid w:val="003F2BCE"/>
    <w:rsid w:val="003F2F59"/>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21C5"/>
    <w:rsid w:val="00422200"/>
    <w:rsid w:val="004229E9"/>
    <w:rsid w:val="00422EF6"/>
    <w:rsid w:val="00423C19"/>
    <w:rsid w:val="00423CF9"/>
    <w:rsid w:val="00425363"/>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363"/>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B2F"/>
    <w:rsid w:val="00462C87"/>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2D72"/>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5FC2"/>
    <w:rsid w:val="004A6A50"/>
    <w:rsid w:val="004A6D53"/>
    <w:rsid w:val="004A7594"/>
    <w:rsid w:val="004A7E36"/>
    <w:rsid w:val="004A7EBC"/>
    <w:rsid w:val="004B0674"/>
    <w:rsid w:val="004B06E1"/>
    <w:rsid w:val="004B142B"/>
    <w:rsid w:val="004B1B45"/>
    <w:rsid w:val="004B3079"/>
    <w:rsid w:val="004B3913"/>
    <w:rsid w:val="004B3D88"/>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BB0"/>
    <w:rsid w:val="004E4D23"/>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6AAD"/>
    <w:rsid w:val="00526DEE"/>
    <w:rsid w:val="00527BDF"/>
    <w:rsid w:val="0053021F"/>
    <w:rsid w:val="00530397"/>
    <w:rsid w:val="0053069F"/>
    <w:rsid w:val="00530C6C"/>
    <w:rsid w:val="00530DCC"/>
    <w:rsid w:val="00531036"/>
    <w:rsid w:val="0053110F"/>
    <w:rsid w:val="0053150C"/>
    <w:rsid w:val="00531AD2"/>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6C97"/>
    <w:rsid w:val="0054764D"/>
    <w:rsid w:val="005479BF"/>
    <w:rsid w:val="00550396"/>
    <w:rsid w:val="00550EE3"/>
    <w:rsid w:val="005515C2"/>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C7B"/>
    <w:rsid w:val="005954C3"/>
    <w:rsid w:val="00595B28"/>
    <w:rsid w:val="00595D89"/>
    <w:rsid w:val="00596C1D"/>
    <w:rsid w:val="00596DCC"/>
    <w:rsid w:val="005975C5"/>
    <w:rsid w:val="00597952"/>
    <w:rsid w:val="005A06D9"/>
    <w:rsid w:val="005A0A16"/>
    <w:rsid w:val="005A0B80"/>
    <w:rsid w:val="005A11DD"/>
    <w:rsid w:val="005A18E6"/>
    <w:rsid w:val="005A27F3"/>
    <w:rsid w:val="005A2DA0"/>
    <w:rsid w:val="005A3774"/>
    <w:rsid w:val="005A4AB3"/>
    <w:rsid w:val="005A5DDA"/>
    <w:rsid w:val="005A6BE0"/>
    <w:rsid w:val="005B0463"/>
    <w:rsid w:val="005B138E"/>
    <w:rsid w:val="005B2400"/>
    <w:rsid w:val="005B2B63"/>
    <w:rsid w:val="005B328D"/>
    <w:rsid w:val="005B3A70"/>
    <w:rsid w:val="005B3E63"/>
    <w:rsid w:val="005B4911"/>
    <w:rsid w:val="005B496A"/>
    <w:rsid w:val="005B4D88"/>
    <w:rsid w:val="005B5D77"/>
    <w:rsid w:val="005B5F66"/>
    <w:rsid w:val="005B6526"/>
    <w:rsid w:val="005B67E9"/>
    <w:rsid w:val="005B6C9E"/>
    <w:rsid w:val="005B75DC"/>
    <w:rsid w:val="005C0620"/>
    <w:rsid w:val="005C0860"/>
    <w:rsid w:val="005C092E"/>
    <w:rsid w:val="005C0B59"/>
    <w:rsid w:val="005C0B92"/>
    <w:rsid w:val="005C0D44"/>
    <w:rsid w:val="005C0D62"/>
    <w:rsid w:val="005C10B6"/>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4F4"/>
    <w:rsid w:val="005E37F0"/>
    <w:rsid w:val="005E381A"/>
    <w:rsid w:val="005E3C08"/>
    <w:rsid w:val="005E496B"/>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5338"/>
    <w:rsid w:val="00605C4B"/>
    <w:rsid w:val="00606660"/>
    <w:rsid w:val="00606E3A"/>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5710"/>
    <w:rsid w:val="0067596A"/>
    <w:rsid w:val="00676886"/>
    <w:rsid w:val="00676C6A"/>
    <w:rsid w:val="00676DA9"/>
    <w:rsid w:val="00676E3D"/>
    <w:rsid w:val="006771BC"/>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72E"/>
    <w:rsid w:val="00685DD7"/>
    <w:rsid w:val="006862C6"/>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3211"/>
    <w:rsid w:val="00753EF2"/>
    <w:rsid w:val="00753F7C"/>
    <w:rsid w:val="007545A3"/>
    <w:rsid w:val="00754805"/>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849"/>
    <w:rsid w:val="007A3BA7"/>
    <w:rsid w:val="007A494C"/>
    <w:rsid w:val="007A4F4D"/>
    <w:rsid w:val="007A5AC4"/>
    <w:rsid w:val="007A5BFA"/>
    <w:rsid w:val="007A64C6"/>
    <w:rsid w:val="007A6998"/>
    <w:rsid w:val="007A6B7B"/>
    <w:rsid w:val="007A74F2"/>
    <w:rsid w:val="007A79F7"/>
    <w:rsid w:val="007A7BE8"/>
    <w:rsid w:val="007B055C"/>
    <w:rsid w:val="007B0E58"/>
    <w:rsid w:val="007B2C64"/>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759"/>
    <w:rsid w:val="007F6F13"/>
    <w:rsid w:val="007F7BE6"/>
    <w:rsid w:val="007F7F94"/>
    <w:rsid w:val="00800951"/>
    <w:rsid w:val="00800A4E"/>
    <w:rsid w:val="008011DD"/>
    <w:rsid w:val="00801BF6"/>
    <w:rsid w:val="008032ED"/>
    <w:rsid w:val="00803603"/>
    <w:rsid w:val="008036D3"/>
    <w:rsid w:val="0080376E"/>
    <w:rsid w:val="008037BA"/>
    <w:rsid w:val="00803B4E"/>
    <w:rsid w:val="008049C0"/>
    <w:rsid w:val="00804D54"/>
    <w:rsid w:val="00805496"/>
    <w:rsid w:val="00805965"/>
    <w:rsid w:val="00806299"/>
    <w:rsid w:val="0080687D"/>
    <w:rsid w:val="00806A08"/>
    <w:rsid w:val="00807C1C"/>
    <w:rsid w:val="00810346"/>
    <w:rsid w:val="00810371"/>
    <w:rsid w:val="0081091A"/>
    <w:rsid w:val="00810F2F"/>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9EB"/>
    <w:rsid w:val="00882CB6"/>
    <w:rsid w:val="00882D69"/>
    <w:rsid w:val="008842CC"/>
    <w:rsid w:val="00884927"/>
    <w:rsid w:val="00884C04"/>
    <w:rsid w:val="008857C8"/>
    <w:rsid w:val="008861A5"/>
    <w:rsid w:val="00886C19"/>
    <w:rsid w:val="00886E08"/>
    <w:rsid w:val="00887028"/>
    <w:rsid w:val="008872DC"/>
    <w:rsid w:val="00887492"/>
    <w:rsid w:val="008874D3"/>
    <w:rsid w:val="00887784"/>
    <w:rsid w:val="0088789D"/>
    <w:rsid w:val="00887DC6"/>
    <w:rsid w:val="008906DC"/>
    <w:rsid w:val="00890B91"/>
    <w:rsid w:val="00890F4F"/>
    <w:rsid w:val="0089189A"/>
    <w:rsid w:val="00891C6C"/>
    <w:rsid w:val="00892097"/>
    <w:rsid w:val="00892304"/>
    <w:rsid w:val="00892450"/>
    <w:rsid w:val="008928B2"/>
    <w:rsid w:val="00892DA2"/>
    <w:rsid w:val="00892F73"/>
    <w:rsid w:val="0089304A"/>
    <w:rsid w:val="00893111"/>
    <w:rsid w:val="0089346F"/>
    <w:rsid w:val="00893705"/>
    <w:rsid w:val="0089399E"/>
    <w:rsid w:val="00893A56"/>
    <w:rsid w:val="00893B30"/>
    <w:rsid w:val="00893F19"/>
    <w:rsid w:val="00894343"/>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674"/>
    <w:rsid w:val="008C0BFF"/>
    <w:rsid w:val="008C0D35"/>
    <w:rsid w:val="008C30CD"/>
    <w:rsid w:val="008C4528"/>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8D1"/>
    <w:rsid w:val="008E0C30"/>
    <w:rsid w:val="008E0D4B"/>
    <w:rsid w:val="008E0FAE"/>
    <w:rsid w:val="008E1827"/>
    <w:rsid w:val="008E2599"/>
    <w:rsid w:val="008E3B2B"/>
    <w:rsid w:val="008E3C79"/>
    <w:rsid w:val="008E45FD"/>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4705"/>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3082"/>
    <w:rsid w:val="00903CD3"/>
    <w:rsid w:val="0090414C"/>
    <w:rsid w:val="0090449B"/>
    <w:rsid w:val="009045B5"/>
    <w:rsid w:val="009047C9"/>
    <w:rsid w:val="00904CD1"/>
    <w:rsid w:val="00905EAD"/>
    <w:rsid w:val="00906973"/>
    <w:rsid w:val="0090698F"/>
    <w:rsid w:val="00906D0F"/>
    <w:rsid w:val="00906E08"/>
    <w:rsid w:val="00907AE4"/>
    <w:rsid w:val="009110D6"/>
    <w:rsid w:val="0091242F"/>
    <w:rsid w:val="0091267A"/>
    <w:rsid w:val="009127CF"/>
    <w:rsid w:val="009129F1"/>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1492"/>
    <w:rsid w:val="00932127"/>
    <w:rsid w:val="0093274A"/>
    <w:rsid w:val="00932D2B"/>
    <w:rsid w:val="00933607"/>
    <w:rsid w:val="0093382F"/>
    <w:rsid w:val="0093467C"/>
    <w:rsid w:val="00935CA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313"/>
    <w:rsid w:val="00966AB6"/>
    <w:rsid w:val="00967039"/>
    <w:rsid w:val="00967501"/>
    <w:rsid w:val="009676B4"/>
    <w:rsid w:val="00967B1C"/>
    <w:rsid w:val="009700F8"/>
    <w:rsid w:val="009707F4"/>
    <w:rsid w:val="00970BB3"/>
    <w:rsid w:val="00970D51"/>
    <w:rsid w:val="00971682"/>
    <w:rsid w:val="009726BE"/>
    <w:rsid w:val="00972735"/>
    <w:rsid w:val="00972DC9"/>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465"/>
    <w:rsid w:val="009A17E4"/>
    <w:rsid w:val="009A1FDD"/>
    <w:rsid w:val="009A4137"/>
    <w:rsid w:val="009A4156"/>
    <w:rsid w:val="009A4BB9"/>
    <w:rsid w:val="009A4CBF"/>
    <w:rsid w:val="009A4DE4"/>
    <w:rsid w:val="009A54EC"/>
    <w:rsid w:val="009A57BD"/>
    <w:rsid w:val="009A687E"/>
    <w:rsid w:val="009A7315"/>
    <w:rsid w:val="009A73AA"/>
    <w:rsid w:val="009A7687"/>
    <w:rsid w:val="009A780E"/>
    <w:rsid w:val="009B00D4"/>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925"/>
    <w:rsid w:val="00A11A72"/>
    <w:rsid w:val="00A11A77"/>
    <w:rsid w:val="00A11B9C"/>
    <w:rsid w:val="00A12141"/>
    <w:rsid w:val="00A1296A"/>
    <w:rsid w:val="00A12B9D"/>
    <w:rsid w:val="00A135EB"/>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350"/>
    <w:rsid w:val="00A744F0"/>
    <w:rsid w:val="00A74567"/>
    <w:rsid w:val="00A74570"/>
    <w:rsid w:val="00A747E6"/>
    <w:rsid w:val="00A75B29"/>
    <w:rsid w:val="00A7635D"/>
    <w:rsid w:val="00A76FE6"/>
    <w:rsid w:val="00A777BF"/>
    <w:rsid w:val="00A77CD8"/>
    <w:rsid w:val="00A81B93"/>
    <w:rsid w:val="00A81F9B"/>
    <w:rsid w:val="00A836B3"/>
    <w:rsid w:val="00A83DA0"/>
    <w:rsid w:val="00A84454"/>
    <w:rsid w:val="00A847C6"/>
    <w:rsid w:val="00A847D8"/>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238C"/>
    <w:rsid w:val="00AB28BF"/>
    <w:rsid w:val="00AB2E42"/>
    <w:rsid w:val="00AB2EE3"/>
    <w:rsid w:val="00AB3A26"/>
    <w:rsid w:val="00AB4B47"/>
    <w:rsid w:val="00AB50A5"/>
    <w:rsid w:val="00AB53CE"/>
    <w:rsid w:val="00AB5BAF"/>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018"/>
    <w:rsid w:val="00B04163"/>
    <w:rsid w:val="00B04291"/>
    <w:rsid w:val="00B047C5"/>
    <w:rsid w:val="00B0624D"/>
    <w:rsid w:val="00B070BE"/>
    <w:rsid w:val="00B07FD2"/>
    <w:rsid w:val="00B10258"/>
    <w:rsid w:val="00B10907"/>
    <w:rsid w:val="00B11780"/>
    <w:rsid w:val="00B11B3E"/>
    <w:rsid w:val="00B11B87"/>
    <w:rsid w:val="00B12527"/>
    <w:rsid w:val="00B12537"/>
    <w:rsid w:val="00B12EC5"/>
    <w:rsid w:val="00B13623"/>
    <w:rsid w:val="00B13B29"/>
    <w:rsid w:val="00B1410F"/>
    <w:rsid w:val="00B14530"/>
    <w:rsid w:val="00B14AFD"/>
    <w:rsid w:val="00B14BD4"/>
    <w:rsid w:val="00B158FE"/>
    <w:rsid w:val="00B170DC"/>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8BA"/>
    <w:rsid w:val="00B27934"/>
    <w:rsid w:val="00B3044D"/>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1B68"/>
    <w:rsid w:val="00B51BDA"/>
    <w:rsid w:val="00B51D80"/>
    <w:rsid w:val="00B52562"/>
    <w:rsid w:val="00B52613"/>
    <w:rsid w:val="00B52C2E"/>
    <w:rsid w:val="00B5351C"/>
    <w:rsid w:val="00B538E1"/>
    <w:rsid w:val="00B5395A"/>
    <w:rsid w:val="00B53B88"/>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5459"/>
    <w:rsid w:val="00B65714"/>
    <w:rsid w:val="00B66408"/>
    <w:rsid w:val="00B66ABC"/>
    <w:rsid w:val="00B66AE9"/>
    <w:rsid w:val="00B70747"/>
    <w:rsid w:val="00B709B1"/>
    <w:rsid w:val="00B70B66"/>
    <w:rsid w:val="00B710D4"/>
    <w:rsid w:val="00B714AC"/>
    <w:rsid w:val="00B71F5E"/>
    <w:rsid w:val="00B72F65"/>
    <w:rsid w:val="00B730CF"/>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25D"/>
    <w:rsid w:val="00B9227D"/>
    <w:rsid w:val="00B936BD"/>
    <w:rsid w:val="00B9495D"/>
    <w:rsid w:val="00B94B50"/>
    <w:rsid w:val="00B94D96"/>
    <w:rsid w:val="00B9629C"/>
    <w:rsid w:val="00B96896"/>
    <w:rsid w:val="00B96BBE"/>
    <w:rsid w:val="00B96EE7"/>
    <w:rsid w:val="00B971D8"/>
    <w:rsid w:val="00B973E5"/>
    <w:rsid w:val="00B9768C"/>
    <w:rsid w:val="00B97C84"/>
    <w:rsid w:val="00B97D7A"/>
    <w:rsid w:val="00BA0D59"/>
    <w:rsid w:val="00BA1108"/>
    <w:rsid w:val="00BA152B"/>
    <w:rsid w:val="00BA1B72"/>
    <w:rsid w:val="00BA1B88"/>
    <w:rsid w:val="00BA2BCD"/>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7E5"/>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979"/>
    <w:rsid w:val="00CC4D1C"/>
    <w:rsid w:val="00CC4D50"/>
    <w:rsid w:val="00CC5358"/>
    <w:rsid w:val="00CC556F"/>
    <w:rsid w:val="00CC57E1"/>
    <w:rsid w:val="00CC5A12"/>
    <w:rsid w:val="00CC6D28"/>
    <w:rsid w:val="00CC7747"/>
    <w:rsid w:val="00CC7881"/>
    <w:rsid w:val="00CC792A"/>
    <w:rsid w:val="00CC7FB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DD0"/>
    <w:rsid w:val="00D4069D"/>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61E2"/>
    <w:rsid w:val="00D7769D"/>
    <w:rsid w:val="00D80EDC"/>
    <w:rsid w:val="00D81FE7"/>
    <w:rsid w:val="00D820FF"/>
    <w:rsid w:val="00D8249F"/>
    <w:rsid w:val="00D824AC"/>
    <w:rsid w:val="00D82668"/>
    <w:rsid w:val="00D82FF1"/>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90285"/>
    <w:rsid w:val="00D90624"/>
    <w:rsid w:val="00D90E22"/>
    <w:rsid w:val="00D91231"/>
    <w:rsid w:val="00D91CA7"/>
    <w:rsid w:val="00D91FC0"/>
    <w:rsid w:val="00D91FD2"/>
    <w:rsid w:val="00D92088"/>
    <w:rsid w:val="00D9283B"/>
    <w:rsid w:val="00D92AB2"/>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AE4"/>
    <w:rsid w:val="00DA0568"/>
    <w:rsid w:val="00DA0666"/>
    <w:rsid w:val="00DA1075"/>
    <w:rsid w:val="00DA1FD5"/>
    <w:rsid w:val="00DA21A8"/>
    <w:rsid w:val="00DA23C6"/>
    <w:rsid w:val="00DA2A89"/>
    <w:rsid w:val="00DA34E6"/>
    <w:rsid w:val="00DA3595"/>
    <w:rsid w:val="00DA369F"/>
    <w:rsid w:val="00DA4213"/>
    <w:rsid w:val="00DA45CB"/>
    <w:rsid w:val="00DA4976"/>
    <w:rsid w:val="00DA49F0"/>
    <w:rsid w:val="00DA4A39"/>
    <w:rsid w:val="00DA4E7E"/>
    <w:rsid w:val="00DA5FB9"/>
    <w:rsid w:val="00DA6583"/>
    <w:rsid w:val="00DA672E"/>
    <w:rsid w:val="00DA73A8"/>
    <w:rsid w:val="00DA75EB"/>
    <w:rsid w:val="00DA7C5E"/>
    <w:rsid w:val="00DB0168"/>
    <w:rsid w:val="00DB04A9"/>
    <w:rsid w:val="00DB17F4"/>
    <w:rsid w:val="00DB1984"/>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D7BF9"/>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99B"/>
    <w:rsid w:val="00DE42E1"/>
    <w:rsid w:val="00DE4E0D"/>
    <w:rsid w:val="00DE503B"/>
    <w:rsid w:val="00DE5384"/>
    <w:rsid w:val="00DE545D"/>
    <w:rsid w:val="00DE5496"/>
    <w:rsid w:val="00DE59D5"/>
    <w:rsid w:val="00DE59E3"/>
    <w:rsid w:val="00DE606D"/>
    <w:rsid w:val="00DE690C"/>
    <w:rsid w:val="00DE6B22"/>
    <w:rsid w:val="00DE6DC2"/>
    <w:rsid w:val="00DE6FA9"/>
    <w:rsid w:val="00DE7FCF"/>
    <w:rsid w:val="00DF00F2"/>
    <w:rsid w:val="00DF060D"/>
    <w:rsid w:val="00DF2D25"/>
    <w:rsid w:val="00DF2E3C"/>
    <w:rsid w:val="00DF2FA0"/>
    <w:rsid w:val="00DF3607"/>
    <w:rsid w:val="00DF4609"/>
    <w:rsid w:val="00DF46B8"/>
    <w:rsid w:val="00DF49C0"/>
    <w:rsid w:val="00DF49E7"/>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DFF"/>
    <w:rsid w:val="00E1779C"/>
    <w:rsid w:val="00E17DDD"/>
    <w:rsid w:val="00E17F78"/>
    <w:rsid w:val="00E206ED"/>
    <w:rsid w:val="00E20990"/>
    <w:rsid w:val="00E20D12"/>
    <w:rsid w:val="00E20FDC"/>
    <w:rsid w:val="00E216E3"/>
    <w:rsid w:val="00E21784"/>
    <w:rsid w:val="00E21A76"/>
    <w:rsid w:val="00E226EA"/>
    <w:rsid w:val="00E2292C"/>
    <w:rsid w:val="00E22F51"/>
    <w:rsid w:val="00E23E75"/>
    <w:rsid w:val="00E23EAE"/>
    <w:rsid w:val="00E242A0"/>
    <w:rsid w:val="00E24615"/>
    <w:rsid w:val="00E25C8C"/>
    <w:rsid w:val="00E25C9C"/>
    <w:rsid w:val="00E25D37"/>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8E1"/>
    <w:rsid w:val="00E80DE2"/>
    <w:rsid w:val="00E80E65"/>
    <w:rsid w:val="00E81230"/>
    <w:rsid w:val="00E82663"/>
    <w:rsid w:val="00E82D5C"/>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6E19"/>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367E"/>
    <w:rsid w:val="00EE3FE6"/>
    <w:rsid w:val="00EE42BA"/>
    <w:rsid w:val="00EE4A52"/>
    <w:rsid w:val="00EE4CB2"/>
    <w:rsid w:val="00EE5019"/>
    <w:rsid w:val="00EE50E1"/>
    <w:rsid w:val="00EE51D2"/>
    <w:rsid w:val="00EE527F"/>
    <w:rsid w:val="00EE5A24"/>
    <w:rsid w:val="00EE5CE5"/>
    <w:rsid w:val="00EE6F35"/>
    <w:rsid w:val="00EE77BA"/>
    <w:rsid w:val="00EE7B55"/>
    <w:rsid w:val="00EF0E45"/>
    <w:rsid w:val="00EF0F67"/>
    <w:rsid w:val="00EF1B78"/>
    <w:rsid w:val="00EF3F9B"/>
    <w:rsid w:val="00EF572A"/>
    <w:rsid w:val="00EF5936"/>
    <w:rsid w:val="00EF5D1B"/>
    <w:rsid w:val="00EF6FC8"/>
    <w:rsid w:val="00EF7F05"/>
    <w:rsid w:val="00F00057"/>
    <w:rsid w:val="00F00216"/>
    <w:rsid w:val="00F00C1B"/>
    <w:rsid w:val="00F00ED8"/>
    <w:rsid w:val="00F00EE1"/>
    <w:rsid w:val="00F00FD0"/>
    <w:rsid w:val="00F01B6F"/>
    <w:rsid w:val="00F025C8"/>
    <w:rsid w:val="00F0361A"/>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521C"/>
    <w:rsid w:val="00F554B1"/>
    <w:rsid w:val="00F55AED"/>
    <w:rsid w:val="00F55BA2"/>
    <w:rsid w:val="00F55BD5"/>
    <w:rsid w:val="00F55EF2"/>
    <w:rsid w:val="00F56058"/>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0A3A"/>
    <w:rsid w:val="00FA120A"/>
    <w:rsid w:val="00FA1339"/>
    <w:rsid w:val="00FA1547"/>
    <w:rsid w:val="00FA23D4"/>
    <w:rsid w:val="00FA24A0"/>
    <w:rsid w:val="00FA302D"/>
    <w:rsid w:val="00FA3124"/>
    <w:rsid w:val="00FA39CA"/>
    <w:rsid w:val="00FA4EA1"/>
    <w:rsid w:val="00FA5C6F"/>
    <w:rsid w:val="00FA6A29"/>
    <w:rsid w:val="00FA6ABF"/>
    <w:rsid w:val="00FA75AD"/>
    <w:rsid w:val="00FA7EBC"/>
    <w:rsid w:val="00FA7FD1"/>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rsid w:val="002C2E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887DC6"/>
    <w:pPr>
      <w:spacing w:line="400" w:lineRule="exact"/>
      <w:ind w:firstLineChars="200" w:firstLine="480"/>
    </w:pPr>
    <w:rPr>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 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 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887DC6"/>
    <w:rPr>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 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 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 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 字符"/>
    <w:aliases w:val="特点 字符,表正文 字符,段1 字符,正文(首行缩进两字) 字符,正文(首行缩进两字)1 字符,四号 字符,标题4 字符,ALT+Z 字符,水上软件 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99"/>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qFormat/>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 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 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 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1"/>
    <w:rsid w:val="00314ECE"/>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 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 字符"/>
    <w:link w:val="4"/>
    <w:semiHidden/>
    <w:rsid w:val="00FB2327"/>
    <w:rPr>
      <w:rFonts w:ascii="等线 Light" w:eastAsia="等线 Light" w:hAnsi="等线 Light" w:cs="Times New Roman"/>
      <w:b/>
      <w:bCs/>
      <w:kern w:val="2"/>
      <w:sz w:val="28"/>
      <w:szCs w:val="28"/>
    </w:rPr>
  </w:style>
  <w:style w:type="character" w:customStyle="1" w:styleId="50">
    <w:name w:val="标题 5 字符"/>
    <w:link w:val="5"/>
    <w:semiHidden/>
    <w:rsid w:val="00FB2327"/>
    <w:rPr>
      <w:b/>
      <w:bCs/>
      <w:kern w:val="2"/>
      <w:sz w:val="28"/>
      <w:szCs w:val="28"/>
    </w:rPr>
  </w:style>
  <w:style w:type="character" w:customStyle="1" w:styleId="60">
    <w:name w:val="标题 6 字符"/>
    <w:link w:val="6"/>
    <w:semiHidden/>
    <w:rsid w:val="00FB2327"/>
    <w:rPr>
      <w:rFonts w:ascii="等线 Light" w:eastAsia="等线 Light" w:hAnsi="等线 Light" w:cs="Times New Roman"/>
      <w:b/>
      <w:bCs/>
      <w:kern w:val="2"/>
      <w:sz w:val="24"/>
      <w:szCs w:val="24"/>
    </w:rPr>
  </w:style>
  <w:style w:type="character" w:customStyle="1" w:styleId="70">
    <w:name w:val="标题 7 字符"/>
    <w:link w:val="7"/>
    <w:semiHidden/>
    <w:rsid w:val="00FB2327"/>
    <w:rPr>
      <w:b/>
      <w:bCs/>
      <w:kern w:val="2"/>
      <w:sz w:val="24"/>
      <w:szCs w:val="24"/>
    </w:rPr>
  </w:style>
  <w:style w:type="character" w:customStyle="1" w:styleId="80">
    <w:name w:val="标题 8 字符"/>
    <w:link w:val="8"/>
    <w:semiHidden/>
    <w:rsid w:val="00FB2327"/>
    <w:rPr>
      <w:rFonts w:ascii="等线 Light" w:eastAsia="等线 Light" w:hAnsi="等线 Light" w:cs="Times New Roman"/>
      <w:kern w:val="2"/>
      <w:sz w:val="24"/>
      <w:szCs w:val="24"/>
    </w:rPr>
  </w:style>
  <w:style w:type="character" w:customStyle="1" w:styleId="90">
    <w:name w:val="标题 9 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 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 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7.png"/><Relationship Id="rId39" Type="http://schemas.openxmlformats.org/officeDocument/2006/relationships/package" Target="embeddings/Microsoft_Visio___4.vsdx"/><Relationship Id="rId21" Type="http://schemas.openxmlformats.org/officeDocument/2006/relationships/image" Target="media/image2.png"/><Relationship Id="rId34" Type="http://schemas.openxmlformats.org/officeDocument/2006/relationships/package" Target="embeddings/Microsoft_Visio___2.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emf"/><Relationship Id="rId55" Type="http://schemas.openxmlformats.org/officeDocument/2006/relationships/image" Target="media/image24.png"/><Relationship Id="rId63" Type="http://schemas.openxmlformats.org/officeDocument/2006/relationships/header" Target="header13.xml"/><Relationship Id="rId68"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package" Target="embeddings/Microsoft_Visio___1.vsdx"/><Relationship Id="rId37" Type="http://schemas.openxmlformats.org/officeDocument/2006/relationships/package" Target="embeddings/Microsoft_Visio___3.vsdx"/><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3.emf"/><Relationship Id="rId58" Type="http://schemas.openxmlformats.org/officeDocument/2006/relationships/image" Target="media/image27.jpeg"/><Relationship Id="rId66"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8.xml"/><Relationship Id="rId36" Type="http://schemas.openxmlformats.org/officeDocument/2006/relationships/image" Target="media/image12.emf"/><Relationship Id="rId49" Type="http://schemas.openxmlformats.org/officeDocument/2006/relationships/image" Target="media/image21.png"/><Relationship Id="rId57" Type="http://schemas.openxmlformats.org/officeDocument/2006/relationships/image" Target="media/image26.png"/><Relationship Id="rId61" Type="http://schemas.openxmlformats.org/officeDocument/2006/relationships/header" Target="header1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0.emf"/><Relationship Id="rId44" Type="http://schemas.openxmlformats.org/officeDocument/2006/relationships/image" Target="media/image16.png"/><Relationship Id="rId52" Type="http://schemas.openxmlformats.org/officeDocument/2006/relationships/header" Target="header10.xml"/><Relationship Id="rId60" Type="http://schemas.openxmlformats.org/officeDocument/2006/relationships/package" Target="embeddings/Microsoft_Visio___9.vsdx"/><Relationship Id="rId65"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package" Target="embeddings/Microsoft_Visio___.vsdx"/><Relationship Id="rId35" Type="http://schemas.openxmlformats.org/officeDocument/2006/relationships/header" Target="header9.xml"/><Relationship Id="rId43" Type="http://schemas.openxmlformats.org/officeDocument/2006/relationships/package" Target="embeddings/Microsoft_Visio___6.vsdx"/><Relationship Id="rId48" Type="http://schemas.openxmlformats.org/officeDocument/2006/relationships/image" Target="media/image20.png"/><Relationship Id="rId56" Type="http://schemas.openxmlformats.org/officeDocument/2006/relationships/image" Target="media/image25.jpeg"/><Relationship Id="rId64" Type="http://schemas.openxmlformats.org/officeDocument/2006/relationships/header" Target="header14.xml"/><Relationship Id="rId69" Type="http://schemas.openxmlformats.org/officeDocument/2006/relationships/header" Target="header18.xml"/><Relationship Id="rId8" Type="http://schemas.openxmlformats.org/officeDocument/2006/relationships/header" Target="header1.xml"/><Relationship Id="rId51" Type="http://schemas.openxmlformats.org/officeDocument/2006/relationships/package" Target="embeddings/Microsoft_Visio___7.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1.emf"/><Relationship Id="rId38" Type="http://schemas.openxmlformats.org/officeDocument/2006/relationships/image" Target="media/image13.emf"/><Relationship Id="rId46" Type="http://schemas.openxmlformats.org/officeDocument/2006/relationships/image" Target="media/image18.png"/><Relationship Id="rId59" Type="http://schemas.openxmlformats.org/officeDocument/2006/relationships/image" Target="media/image28.emf"/><Relationship Id="rId67" Type="http://schemas.openxmlformats.org/officeDocument/2006/relationships/header" Target="header16.xml"/><Relationship Id="rId20" Type="http://schemas.openxmlformats.org/officeDocument/2006/relationships/image" Target="media/image1.png"/><Relationship Id="rId41" Type="http://schemas.openxmlformats.org/officeDocument/2006/relationships/package" Target="embeddings/Microsoft_Visio___5.vsdx"/><Relationship Id="rId54" Type="http://schemas.openxmlformats.org/officeDocument/2006/relationships/package" Target="embeddings/Microsoft_Visio___8.vsdx"/><Relationship Id="rId62" Type="http://schemas.openxmlformats.org/officeDocument/2006/relationships/header" Target="header12.xml"/><Relationship Id="rId70"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05FB6D-FE3B-4ECA-B959-AAB977B5E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73</Pages>
  <Words>10311</Words>
  <Characters>58779</Characters>
  <Application>Microsoft Office Word</Application>
  <DocSecurity>0</DocSecurity>
  <Lines>489</Lines>
  <Paragraphs>137</Paragraphs>
  <ScaleCrop>false</ScaleCrop>
  <Company/>
  <LinksUpToDate>false</LinksUpToDate>
  <CharactersWithSpaces>68953</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gaoxy</cp:lastModifiedBy>
  <cp:revision>140</cp:revision>
  <cp:lastPrinted>2015-06-11T06:02:00Z</cp:lastPrinted>
  <dcterms:created xsi:type="dcterms:W3CDTF">2017-10-04T00:52:00Z</dcterms:created>
  <dcterms:modified xsi:type="dcterms:W3CDTF">2017-10-11T06:16:00Z</dcterms:modified>
</cp:coreProperties>
</file>